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F45A49">
        <w:t>8</w:t>
      </w:r>
      <w:r w:rsidR="00CA74B5">
        <w:t>.</w:t>
      </w:r>
      <w:r w:rsidR="005D7EC4">
        <w:t>0</w:t>
      </w:r>
      <w:r w:rsidR="00F45A49">
        <w:t>0c</w:t>
      </w:r>
      <w:r w:rsidR="005C01C1">
        <w:t>-bjj</w:t>
      </w:r>
    </w:p>
    <w:p w:rsidR="00CA74B5" w:rsidRDefault="00CA74B5" w:rsidP="00CA74B5">
      <w:pPr>
        <w:pStyle w:val="Subtitle"/>
      </w:pPr>
      <w:r>
        <w:t>Bonnie Jonkman</w:t>
      </w:r>
      <w:r w:rsidR="00CA54DC">
        <w:t>, Jason Jonkman</w:t>
      </w:r>
      <w:r>
        <w:br/>
        <w:t>National Renewable Energy Laboratory</w:t>
      </w:r>
      <w:r>
        <w:br/>
      </w:r>
      <w:r w:rsidR="00F45A49">
        <w:t>June 30, 2014</w:t>
      </w:r>
    </w:p>
    <w:p w:rsidR="00C13750" w:rsidRDefault="00C13750" w:rsidP="005847A9">
      <w:pPr>
        <w:pStyle w:val="Heading1"/>
      </w:pPr>
      <w:r>
        <w:t>Introduction</w:t>
      </w:r>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944CB5">
        <w:t>8</w:t>
      </w:r>
      <w:r>
        <w:t>.0</w:t>
      </w:r>
      <w:r w:rsidR="00944CB5">
        <w:t>0c</w:t>
      </w:r>
      <w:r>
        <w:t xml:space="preserve">-bjj is the </w:t>
      </w:r>
      <w:r w:rsidR="00944CB5">
        <w:t xml:space="preserve">second </w:t>
      </w:r>
      <w:r w:rsidR="00B63F27">
        <w:t xml:space="preserve">public </w:t>
      </w:r>
      <w:r>
        <w:t xml:space="preserve">release of FAST under the </w:t>
      </w:r>
      <w:hyperlink r:id="rId9"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7D2FC0">
        <w:t xml:space="preserve">Figure </w:t>
      </w:r>
      <w:r w:rsidR="007D2FC0">
        <w:rPr>
          <w:noProof/>
        </w:rPr>
        <w:t>1</w:t>
      </w:r>
      <w:r w:rsidR="00B63F27">
        <w:fldChar w:fldCharType="end"/>
      </w:r>
      <w:r w:rsidR="00B63F27">
        <w:t>.</w:t>
      </w:r>
      <w:r w:rsidR="00ED3F28" w:rsidRPr="00ED3F28">
        <w:t xml:space="preserve"> </w:t>
      </w:r>
    </w:p>
    <w:p w:rsidR="00ED3F28" w:rsidRDefault="00ED3F28" w:rsidP="00ED3F28">
      <w:r>
        <w:t xml:space="preserve">The modules of FAST (AeroDyn, </w:t>
      </w:r>
      <w:proofErr w:type="spellStart"/>
      <w:r>
        <w:t>HydroDyn</w:t>
      </w:r>
      <w:proofErr w:type="spellEnd"/>
      <w:r>
        <w:t xml:space="preserve">,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7D2FC0">
        <w:t xml:space="preserve">Figure </w:t>
      </w:r>
      <w:r w:rsidR="007D2FC0">
        <w:rPr>
          <w:noProof/>
        </w:rPr>
        <w:t>2</w:t>
      </w:r>
      <w:r>
        <w:fldChar w:fldCharType="end"/>
      </w:r>
      <w:r>
        <w:t xml:space="preserve"> shows the control volumes associated with each module for fixed-bottom offshore wind turbines. For land-based wind turbines, the </w:t>
      </w:r>
      <w:proofErr w:type="spellStart"/>
      <w:r>
        <w:t>HydroDyn</w:t>
      </w:r>
      <w:proofErr w:type="spellEnd"/>
      <w:r>
        <w:t xml:space="preserve"> hydrodynamics module would not be used and the SubDyn multi-member substructure structural-dynamics module is optional. </w:t>
      </w:r>
      <w:r>
        <w:fldChar w:fldCharType="begin"/>
      </w:r>
      <w:r>
        <w:instrText xml:space="preserve"> REF _Ref368606394 \h </w:instrText>
      </w:r>
      <w:r>
        <w:fldChar w:fldCharType="separate"/>
      </w:r>
      <w:r w:rsidR="007D2FC0">
        <w:t xml:space="preserve">Figure </w:t>
      </w:r>
      <w:r w:rsidR="007D2FC0">
        <w:rPr>
          <w:noProof/>
        </w:rPr>
        <w:t>3</w:t>
      </w:r>
      <w:r>
        <w:fldChar w:fldCharType="end"/>
      </w:r>
      <w:r>
        <w:t xml:space="preserve"> shows the control volumes associated with each module for floating offshore wind turbines.</w:t>
      </w:r>
    </w:p>
    <w:p w:rsidR="007D2FC0" w:rsidRDefault="00B1172F" w:rsidP="00BC368A">
      <w:r>
        <w:t xml:space="preserve">Many features of </w:t>
      </w:r>
      <w:hyperlink r:id="rId10" w:history="1">
        <w:r w:rsidRPr="00CA74B5">
          <w:rPr>
            <w:rStyle w:val="Hyperlink"/>
          </w:rPr>
          <w:t>FAST v7.02.00d-bjj</w:t>
        </w:r>
      </w:hyperlink>
      <w:r>
        <w:t xml:space="preserve"> have not yet been added to FAST v8, so we will continue to support both versions of the software (FAST v7 and FAST v8) until FAST v8 is deemed a suitable replacement. </w:t>
      </w:r>
      <w:r>
        <w:fldChar w:fldCharType="begin"/>
      </w:r>
      <w:r>
        <w:instrText xml:space="preserve"> REF _Ref368603146 \h </w:instrText>
      </w:r>
      <w:r>
        <w:fldChar w:fldCharType="separate"/>
      </w:r>
    </w:p>
    <w:p w:rsidR="007D2FC0" w:rsidRDefault="007D2FC0" w:rsidP="00BC368A"/>
    <w:p w:rsidR="00B1172F" w:rsidRDefault="007D2FC0" w:rsidP="00B1172F">
      <w:r>
        <w:t xml:space="preserve">Table </w:t>
      </w:r>
      <w:r>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3F3BAEEF" wp14:editId="6FB2D905">
            <wp:extent cx="5943600" cy="70345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7034530"/>
                    </a:xfrm>
                    <a:prstGeom prst="rect">
                      <a:avLst/>
                    </a:prstGeom>
                  </pic:spPr>
                </pic:pic>
              </a:graphicData>
            </a:graphic>
          </wp:inline>
        </w:drawing>
      </w:r>
    </w:p>
    <w:p w:rsidR="000D16ED" w:rsidRDefault="009733A8" w:rsidP="009733A8">
      <w:pPr>
        <w:pStyle w:val="Caption"/>
        <w:jc w:val="center"/>
      </w:pPr>
      <w:bookmarkStart w:id="0" w:name="_Ref368594244"/>
      <w:r>
        <w:t xml:space="preserve">Figure </w:t>
      </w:r>
      <w:fldSimple w:instr=" SEQ Figure \* ARABIC ">
        <w:r w:rsidR="007D2FC0">
          <w:rPr>
            <w:noProof/>
          </w:rPr>
          <w:t>1</w:t>
        </w:r>
      </w:fldSimple>
      <w:bookmarkEnd w:id="0"/>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245pt" o:ole="" o:bordertopcolor="black" o:borderleftcolor="black" o:borderbottomcolor="black" o:borderrightcolor="black" fillcolor="#e6e6e6">
            <v:imagedata r:id="rId12" o:title=""/>
            <w10:bordertop type="single" width="8"/>
            <w10:borderleft type="single" width="8"/>
            <w10:borderbottom type="single" width="8"/>
            <w10:borderright type="single" width="8"/>
          </v:shape>
          <o:OLEObject Type="Embed" ProgID="Visio.Drawing.11" ShapeID="_x0000_i1025" DrawAspect="Content" ObjectID="_1465587936" r:id="rId13"/>
        </w:object>
      </w:r>
    </w:p>
    <w:p w:rsidR="000D16ED" w:rsidRDefault="000D16ED" w:rsidP="000D16ED">
      <w:pPr>
        <w:pStyle w:val="Caption"/>
        <w:jc w:val="center"/>
      </w:pPr>
      <w:bookmarkStart w:id="1" w:name="_Ref368606255"/>
      <w:r>
        <w:t xml:space="preserve">Figure </w:t>
      </w:r>
      <w:fldSimple w:instr=" SEQ Figure \* ARABIC ">
        <w:r w:rsidR="007D2FC0">
          <w:rPr>
            <w:noProof/>
          </w:rPr>
          <w:t>2</w:t>
        </w:r>
      </w:fldSimple>
      <w:bookmarkEnd w:id="1"/>
      <w:r>
        <w:t>: FAST control volumes for fixed-bottom systems</w:t>
      </w:r>
    </w:p>
    <w:p w:rsidR="000D16ED" w:rsidRDefault="000D16ED" w:rsidP="000D16ED"/>
    <w:p w:rsidR="000D16ED" w:rsidRDefault="000D16ED" w:rsidP="000D16ED">
      <w:pPr>
        <w:keepNext/>
        <w:jc w:val="center"/>
      </w:pPr>
      <w:r>
        <w:object w:dxaOrig="13365" w:dyaOrig="7066">
          <v:shape id="_x0000_i1026" type="#_x0000_t75" style="width:464.5pt;height:245pt" o:ole="" o:bordertopcolor="black" o:borderleftcolor="black" o:borderbottomcolor="black" o:borderrightcolor="black" fillcolor="#e6e6e6">
            <v:imagedata r:id="rId14" o:title=""/>
            <w10:bordertop type="single" width="8"/>
            <w10:borderleft type="single" width="8"/>
            <w10:borderbottom type="single" width="8"/>
            <w10:borderright type="single" width="8"/>
          </v:shape>
          <o:OLEObject Type="Embed" ProgID="Visio.Drawing.11" ShapeID="_x0000_i1026" DrawAspect="Content" ObjectID="_1465587937" r:id="rId15"/>
        </w:object>
      </w:r>
    </w:p>
    <w:p w:rsidR="000D16ED" w:rsidRDefault="000D16ED" w:rsidP="000D16ED">
      <w:pPr>
        <w:pStyle w:val="Caption"/>
        <w:jc w:val="center"/>
      </w:pPr>
      <w:bookmarkStart w:id="2" w:name="_Ref368606394"/>
      <w:r>
        <w:t xml:space="preserve">Figure </w:t>
      </w:r>
      <w:fldSimple w:instr=" SEQ Figure \* ARABIC ">
        <w:r w:rsidR="007D2FC0">
          <w:rPr>
            <w:noProof/>
          </w:rPr>
          <w:t>3</w:t>
        </w:r>
      </w:fldSimple>
      <w:bookmarkEnd w:id="2"/>
      <w:r>
        <w:t>: FAST control volumes for floating systems</w:t>
      </w:r>
    </w:p>
    <w:p w:rsidR="00BC368A" w:rsidRDefault="00BC368A" w:rsidP="00BC368A">
      <w:bookmarkStart w:id="3" w:name="_Ref368603146"/>
    </w:p>
    <w:p w:rsidR="00BC368A" w:rsidRDefault="00BC368A" w:rsidP="00BC368A"/>
    <w:p w:rsidR="00960E61" w:rsidRDefault="00960E61" w:rsidP="00AC31AB">
      <w:pPr>
        <w:pStyle w:val="Caption"/>
        <w:keepNext/>
        <w:jc w:val="center"/>
      </w:pPr>
      <w:r>
        <w:lastRenderedPageBreak/>
        <w:t xml:space="preserve">Table </w:t>
      </w:r>
      <w:fldSimple w:instr=" SEQ Table \* ARABIC ">
        <w:r w:rsidR="007D2FC0">
          <w:rPr>
            <w:noProof/>
          </w:rPr>
          <w:t>1</w:t>
        </w:r>
      </w:fldSimple>
      <w:bookmarkEnd w:id="3"/>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 xml:space="preserve">Aerodynamics (AeroDyn and </w:t>
            </w:r>
            <w:proofErr w:type="spellStart"/>
            <w:r w:rsidRPr="0032059E">
              <w:rPr>
                <w:rFonts w:ascii="Calibri" w:eastAsia="Times New Roman" w:hAnsi="Calibri" w:cs="Times New Roman"/>
                <w:b/>
                <w:bCs/>
                <w:color w:val="000000"/>
              </w:rPr>
              <w:t>InflowWind</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Hub-height", </w:t>
            </w:r>
            <w:proofErr w:type="spellStart"/>
            <w:r w:rsidRPr="0032059E">
              <w:rPr>
                <w:rFonts w:ascii="Calibri" w:eastAsia="Times New Roman" w:hAnsi="Calibri" w:cs="Times New Roman"/>
              </w:rPr>
              <w:t>TurbSim</w:t>
            </w:r>
            <w:proofErr w:type="spellEnd"/>
            <w:r w:rsidRPr="0032059E">
              <w:rPr>
                <w:rFonts w:ascii="Calibri" w:eastAsia="Times New Roman" w:hAnsi="Calibri" w:cs="Times New Roman"/>
              </w:rPr>
              <w:t>,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Aeroacoustics</w:t>
            </w:r>
            <w:proofErr w:type="spellEnd"/>
            <w:r w:rsidRPr="0032059E">
              <w:rPr>
                <w:rFonts w:ascii="Calibri" w:eastAsia="Times New Roman" w:hAnsi="Calibri" w:cs="Times New Roman"/>
              </w:rPr>
              <w:t xml:space="preserve">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w:t>
            </w:r>
            <w:proofErr w:type="spellStart"/>
            <w:r w:rsidRPr="0032059E">
              <w:rPr>
                <w:rFonts w:ascii="Calibri" w:eastAsia="Times New Roman" w:hAnsi="Calibri" w:cs="Times New Roman"/>
                <w:b/>
                <w:bCs/>
                <w:color w:val="000000"/>
              </w:rPr>
              <w:t>Hydro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2034C6">
              <w:rPr>
                <w:rFonts w:ascii="Calibri" w:eastAsia="Times New Roman" w:hAnsi="Calibri" w:cs="Times New Roman"/>
                <w:b/>
                <w:bCs/>
                <w:color w:val="000000"/>
              </w:rPr>
              <w:t>8</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Linear 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Morison's equation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Morison's equation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tatic buoyancy and dynamic pressure on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from WAMI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single" w:sz="8" w:space="0" w:color="auto"/>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15"/>
        </w:trPr>
        <w:tc>
          <w:tcPr>
            <w:tcW w:w="70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Control and Electrical System (Servo) Dynamics (</w:t>
            </w:r>
            <w:proofErr w:type="spellStart"/>
            <w:r w:rsidRPr="0032059E">
              <w:rPr>
                <w:rFonts w:ascii="Calibri" w:eastAsia="Times New Roman" w:hAnsi="Calibri" w:cs="Times New Roman"/>
                <w:b/>
                <w:bCs/>
                <w:color w:val="000000"/>
              </w:rPr>
              <w:t>ServoDyn</w:t>
            </w:r>
            <w:proofErr w:type="spellEnd"/>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2034C6"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2034C6" w:rsidRPr="0032059E" w:rsidRDefault="002034C6"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2034C6" w:rsidRPr="0032059E" w:rsidRDefault="002034C6"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2034C6" w:rsidRPr="0032059E" w:rsidRDefault="002034C6"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Pr>
                <w:rFonts w:ascii="Calibri" w:eastAsia="Times New Roman" w:hAnsi="Calibri" w:cs="Times New Roman"/>
                <w:b/>
                <w:bCs/>
                <w:color w:val="000000"/>
              </w:rPr>
              <w:t>8</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lastRenderedPageBreak/>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proofErr w:type="spellStart"/>
            <w:r w:rsidRPr="0032059E">
              <w:rPr>
                <w:rFonts w:ascii="Calibri" w:eastAsia="Times New Roman" w:hAnsi="Calibri" w:cs="Times New Roman"/>
              </w:rPr>
              <w:t>LabVIEW</w:t>
            </w:r>
            <w:proofErr w:type="spellEnd"/>
            <w:r w:rsidRPr="0032059E">
              <w:rPr>
                <w:rFonts w:ascii="Calibri" w:eastAsia="Times New Roman" w:hAnsi="Calibri" w:cs="Times New Roman"/>
              </w:rPr>
              <w:t xml:space="preserve"> interface</w:t>
            </w:r>
          </w:p>
        </w:tc>
        <w:tc>
          <w:tcPr>
            <w:tcW w:w="960" w:type="dxa"/>
            <w:tcBorders>
              <w:top w:val="nil"/>
              <w:left w:val="nil"/>
              <w:bottom w:val="single" w:sz="8" w:space="0" w:color="auto"/>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1C051D" w:rsidTr="001C051D">
        <w:trPr>
          <w:trHeight w:val="315"/>
        </w:trPr>
        <w:tc>
          <w:tcPr>
            <w:tcW w:w="70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and MAP)</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2034C6"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2034C6" w:rsidRPr="001C051D" w:rsidRDefault="002034C6"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2034C6" w:rsidRPr="001C051D" w:rsidRDefault="002034C6"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2034C6" w:rsidRPr="001C051D" w:rsidRDefault="002034C6" w:rsidP="002034C6">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Pr>
                <w:rFonts w:ascii="Calibri" w:eastAsia="Times New Roman" w:hAnsi="Calibri" w:cs="Times New Roman"/>
                <w:b/>
                <w:bCs/>
                <w:color w:val="000000"/>
              </w:rPr>
              <w:t>8</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Blade-bending DOF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Rotor teeter DOF</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sidRPr="001C051D">
              <w:rPr>
                <w:rFonts w:ascii="Arial" w:eastAsia="Times New Roman" w:hAnsi="Arial" w:cs="Arial"/>
              </w:rPr>
              <w:t>−</w:t>
            </w:r>
            <w:r w:rsidRPr="001C051D">
              <w:rPr>
                <w:rFonts w:ascii="Calibri" w:eastAsia="Times New Roman" w:hAnsi="Calibri" w:cs="Times New Roman"/>
              </w:rPr>
              <w:t xml:space="preserve">  Solved with linear frame finite-element or Craig-</w:t>
            </w:r>
            <w:proofErr w:type="spellStart"/>
            <w:r w:rsidRPr="001C051D">
              <w:rPr>
                <w:rFonts w:ascii="Calibri" w:eastAsia="Times New Roman" w:hAnsi="Calibri" w:cs="Times New Roman"/>
              </w:rPr>
              <w:t>Bampton</w:t>
            </w:r>
            <w:proofErr w:type="spellEnd"/>
            <w:r w:rsidRPr="001C051D">
              <w:rPr>
                <w:rFonts w:ascii="Calibri" w:eastAsia="Times New Roman" w:hAnsi="Calibri" w:cs="Times New Roman"/>
              </w:rPr>
              <w:t xml:space="preserve"> reduction</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1C051D" w:rsidTr="001C051D">
        <w:trPr>
          <w:trHeight w:val="315"/>
        </w:trPr>
        <w:tc>
          <w:tcPr>
            <w:tcW w:w="70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General</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2034C6"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2034C6" w:rsidRPr="001C051D" w:rsidRDefault="002034C6"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2034C6" w:rsidRPr="001C051D" w:rsidRDefault="002034C6"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2034C6" w:rsidRPr="001C051D" w:rsidRDefault="002034C6"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3</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2034C6" w:rsidRPr="001C051D" w:rsidRDefault="002034C6"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944CB5" w:rsidRPr="00AC31AB">
              <w:rPr>
                <w:rStyle w:val="FootnoteReference"/>
                <w:rFonts w:eastAsia="Times New Roman" w:cs="Times New Roman"/>
                <w:color w:val="000000"/>
              </w:rPr>
              <w:footnoteReference w:id="5"/>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2034C6" w:rsidRPr="001C051D" w:rsidRDefault="002034C6"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2034C6"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2034C6" w:rsidRPr="001C051D" w:rsidRDefault="002034C6" w:rsidP="001C051D">
            <w:pPr>
              <w:spacing w:after="0" w:line="240" w:lineRule="auto"/>
              <w:rPr>
                <w:rFonts w:ascii="Calibri" w:eastAsia="Times New Roman" w:hAnsi="Calibri" w:cs="Times New Roman"/>
              </w:rPr>
            </w:pPr>
            <w:r w:rsidRPr="001C051D">
              <w:rPr>
                <w:rFonts w:ascii="Calibri" w:eastAsia="Times New Roman" w:hAnsi="Calibri" w:cs="Times New Roman"/>
              </w:rPr>
              <w:lastRenderedPageBreak/>
              <w:t>•  Compiles with gfortran</w:t>
            </w:r>
            <w:r>
              <w:rPr>
                <w:rStyle w:val="FootnoteReference"/>
                <w:rFonts w:ascii="Wingdings" w:eastAsia="Times New Roman" w:hAnsi="Times New Roman" w:cs="Times New Roman"/>
              </w:rPr>
              <w:footnoteReference w:id="6"/>
            </w:r>
          </w:p>
        </w:tc>
        <w:tc>
          <w:tcPr>
            <w:tcW w:w="960" w:type="dxa"/>
            <w:tcBorders>
              <w:top w:val="nil"/>
              <w:left w:val="nil"/>
              <w:bottom w:val="single" w:sz="8" w:space="0" w:color="auto"/>
              <w:right w:val="nil"/>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2034C6" w:rsidRPr="001C051D" w:rsidRDefault="002034C6"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bl>
    <w:p w:rsidR="008274A4" w:rsidRDefault="00CA74B5" w:rsidP="005847A9">
      <w:pPr>
        <w:pStyle w:val="Heading1"/>
      </w:pPr>
      <w:r>
        <w:t>Major changes</w:t>
      </w:r>
      <w:r w:rsidR="008274A4">
        <w:t xml:space="preserve"> in FAST</w:t>
      </w:r>
    </w:p>
    <w:p w:rsidR="008274A4" w:rsidRDefault="008274A4" w:rsidP="008274A4">
      <w:pPr>
        <w:pStyle w:val="Heading2"/>
      </w:pPr>
      <w:proofErr w:type="gramStart"/>
      <w:r>
        <w:t>v8.08.00c-bjj</w:t>
      </w:r>
      <w:proofErr w:type="gramEnd"/>
    </w:p>
    <w:p w:rsidR="00B23118" w:rsidRDefault="000A7AE6" w:rsidP="00831468">
      <w:pPr>
        <w:pStyle w:val="ListParagraph"/>
        <w:numPr>
          <w:ilvl w:val="0"/>
          <w:numId w:val="6"/>
        </w:numPr>
      </w:pPr>
      <w:r>
        <w:t>C</w:t>
      </w:r>
      <w:r w:rsidR="00831468">
        <w:t xml:space="preserve">oupling between ElastoDyn, SubDyn, and </w:t>
      </w:r>
      <w:proofErr w:type="spellStart"/>
      <w:r w:rsidR="00831468">
        <w:t>HydroDyn</w:t>
      </w:r>
      <w:proofErr w:type="spellEnd"/>
      <w:r>
        <w:t xml:space="preserve"> was added, allowing FAST to model fixed-bottom offshore turbines.</w:t>
      </w:r>
    </w:p>
    <w:p w:rsidR="000A7AE6" w:rsidRDefault="000A7AE6" w:rsidP="00831468">
      <w:pPr>
        <w:pStyle w:val="ListParagraph"/>
        <w:numPr>
          <w:ilvl w:val="0"/>
          <w:numId w:val="6"/>
        </w:numPr>
      </w:pPr>
      <w:r>
        <w:t>T</w:t>
      </w:r>
      <w:r w:rsidRPr="002C1FAC">
        <w:rPr>
          <w:highlight w:val="yellow"/>
        </w:rPr>
        <w:t xml:space="preserve">he input-output </w:t>
      </w:r>
      <w:r w:rsidR="002C1FAC" w:rsidRPr="002C1FAC">
        <w:rPr>
          <w:highlight w:val="yellow"/>
        </w:rPr>
        <w:t>solves have been enhanced; rigorous input-output solve refer to 2014 AIAA</w:t>
      </w:r>
      <w:r w:rsidR="00A337F1">
        <w:t>;</w:t>
      </w:r>
    </w:p>
    <w:p w:rsidR="002C1FAC" w:rsidRDefault="002C1FAC" w:rsidP="00831468">
      <w:pPr>
        <w:pStyle w:val="ListParagraph"/>
        <w:numPr>
          <w:ilvl w:val="0"/>
          <w:numId w:val="6"/>
        </w:numPr>
      </w:pPr>
      <w:r>
        <w:t>The mesh mapping algorithms have been enhanced.</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 xml:space="preserve">time steps than the glue code, as long as the module time step is an integer divisor of the glue-code time step. Note that we have found no cases where this option would be necessary. Future versions of FAST will also allow modules to use </w:t>
      </w:r>
      <w:r>
        <w:rPr>
          <w:i/>
        </w:rPr>
        <w:t>larger</w:t>
      </w:r>
      <w:r>
        <w:t xml:space="preserve"> time steps.</w:t>
      </w:r>
    </w:p>
    <w:p w:rsidR="002C1FAC" w:rsidRDefault="002C1FAC" w:rsidP="00831468">
      <w:pPr>
        <w:pStyle w:val="ListParagraph"/>
        <w:numPr>
          <w:ilvl w:val="0"/>
          <w:numId w:val="6"/>
        </w:numPr>
      </w:pPr>
      <w:r>
        <w:t xml:space="preserve">Added new modules for ice loading: </w:t>
      </w:r>
      <w:proofErr w:type="spellStart"/>
      <w:r>
        <w:t>IceFloe</w:t>
      </w:r>
      <w:proofErr w:type="spellEnd"/>
      <w:r>
        <w:t xml:space="preserve"> and </w:t>
      </w:r>
      <w:proofErr w:type="spellStart"/>
      <w:r>
        <w:t>IceDyn</w:t>
      </w:r>
      <w:bookmarkStart w:id="4" w:name="_Ref391841077"/>
      <w:proofErr w:type="spellEnd"/>
      <w:r w:rsidRPr="00AC31AB">
        <w:rPr>
          <w:rStyle w:val="FootnoteReference"/>
          <w:rFonts w:eastAsia="Times New Roman" w:cs="Times New Roman"/>
          <w:color w:val="000000"/>
        </w:rPr>
        <w:footnoteReference w:id="7"/>
      </w:r>
      <w:bookmarkEnd w:id="4"/>
      <w:r>
        <w:t>.</w:t>
      </w:r>
    </w:p>
    <w:p w:rsidR="002C1FAC" w:rsidRDefault="002C1FAC" w:rsidP="00831468">
      <w:pPr>
        <w:pStyle w:val="ListParagraph"/>
        <w:numPr>
          <w:ilvl w:val="0"/>
          <w:numId w:val="6"/>
        </w:numPr>
      </w:pPr>
      <w:r>
        <w:t xml:space="preserve">Added another module for mooring lines: </w:t>
      </w:r>
      <w:proofErr w:type="spellStart"/>
      <w:r>
        <w:t>FEAMooring</w:t>
      </w:r>
      <w:proofErr w:type="spellEnd"/>
      <w:r w:rsidR="00C72128" w:rsidRPr="00C72128">
        <w:rPr>
          <w:vertAlign w:val="superscript"/>
        </w:rPr>
        <w:fldChar w:fldCharType="begin"/>
      </w:r>
      <w:r w:rsidR="00C72128" w:rsidRPr="00C72128">
        <w:rPr>
          <w:vertAlign w:val="superscript"/>
        </w:rPr>
        <w:instrText xml:space="preserve"> NOTEREF _Ref391841077 \h </w:instrText>
      </w:r>
      <w:r w:rsidR="00C72128" w:rsidRPr="00C72128">
        <w:rPr>
          <w:vertAlign w:val="superscript"/>
        </w:rPr>
      </w:r>
      <w:r w:rsidR="00C72128">
        <w:rPr>
          <w:vertAlign w:val="superscript"/>
        </w:rPr>
        <w:instrText xml:space="preserve"> \* MERGEFORMAT </w:instrText>
      </w:r>
      <w:r w:rsidR="00C72128" w:rsidRPr="00C72128">
        <w:rPr>
          <w:vertAlign w:val="superscript"/>
        </w:rPr>
        <w:fldChar w:fldCharType="separate"/>
      </w:r>
      <w:r w:rsidR="007D2FC0">
        <w:rPr>
          <w:vertAlign w:val="superscript"/>
        </w:rPr>
        <w:t>‡‡</w:t>
      </w:r>
      <w:r w:rsidR="00C72128" w:rsidRPr="00C72128">
        <w:rPr>
          <w:vertAlign w:val="superscript"/>
        </w:rPr>
        <w:fldChar w:fldCharType="end"/>
      </w:r>
      <w:r>
        <w:t>.</w:t>
      </w:r>
    </w:p>
    <w:p w:rsidR="00CE4E89" w:rsidRDefault="00C72128" w:rsidP="00831468">
      <w:pPr>
        <w:pStyle w:val="ListParagraph"/>
        <w:numPr>
          <w:ilvl w:val="0"/>
          <w:numId w:val="6"/>
        </w:numPr>
      </w:pPr>
      <w:r>
        <w:t xml:space="preserve">We standardized the names of output files generated by both FAST and its modules. </w:t>
      </w:r>
      <w:r w:rsidR="00AB4FA0">
        <w:t>Files generated by FAST will be named</w:t>
      </w:r>
      <w:r w:rsidR="00AB4FA0">
        <w:br/>
      </w:r>
      <w:r w:rsidR="00AB4FA0">
        <w:tab/>
      </w:r>
      <w:r w:rsidR="00AB4FA0">
        <w:tab/>
      </w:r>
      <w:r w:rsidR="00AB4FA0">
        <w:tab/>
        <w:t>&lt;</w:t>
      </w:r>
      <w:proofErr w:type="spellStart"/>
      <w:r w:rsidR="00AB4FA0">
        <w:t>RootName</w:t>
      </w:r>
      <w:proofErr w:type="spellEnd"/>
      <w:r w:rsidR="00AB4FA0">
        <w:t>&gt;.&lt;</w:t>
      </w:r>
      <w:proofErr w:type="spellStart"/>
      <w:r w:rsidR="00AB4FA0">
        <w:t>ext</w:t>
      </w:r>
      <w:proofErr w:type="spellEnd"/>
      <w:r w:rsidR="00AB4FA0">
        <w:t>&gt;</w:t>
      </w:r>
      <w:r w:rsidR="00AB4FA0">
        <w:br/>
      </w:r>
      <w:r w:rsidR="00AB4FA0">
        <w:t>and files generated by FAST modules will be named</w:t>
      </w:r>
      <w:r w:rsidR="00CE4E89">
        <w:t xml:space="preserve"> </w:t>
      </w:r>
      <w:r w:rsidR="00CE4E89">
        <w:br/>
      </w:r>
      <w:r w:rsidR="00CE4E89">
        <w:tab/>
      </w:r>
      <w:r w:rsidR="00CE4E89">
        <w:tab/>
      </w:r>
      <w:r w:rsidR="00CE4E89">
        <w:tab/>
        <w:t>&lt;</w:t>
      </w:r>
      <w:proofErr w:type="spellStart"/>
      <w:r w:rsidR="00CE4E89">
        <w:t>RootName</w:t>
      </w:r>
      <w:proofErr w:type="spellEnd"/>
      <w:r w:rsidR="00CE4E89">
        <w:t>&gt;.&lt;</w:t>
      </w:r>
      <w:proofErr w:type="spellStart"/>
      <w:r w:rsidR="00CE4E89">
        <w:t>ModName</w:t>
      </w:r>
      <w:proofErr w:type="spellEnd"/>
      <w:r w:rsidR="00CE4E89">
        <w:t>&gt;.&lt;</w:t>
      </w:r>
      <w:proofErr w:type="spellStart"/>
      <w:r w:rsidR="00CE4E89">
        <w:t>ext</w:t>
      </w:r>
      <w:proofErr w:type="spellEnd"/>
      <w:r w:rsidR="00CE4E89">
        <w:t xml:space="preserve">&gt; </w:t>
      </w:r>
      <w:r w:rsidR="00CE4E89">
        <w:br/>
        <w:t>where &lt;</w:t>
      </w:r>
      <w:proofErr w:type="spellStart"/>
      <w:r w:rsidR="00CE4E89">
        <w:t>RootName</w:t>
      </w:r>
      <w:proofErr w:type="spellEnd"/>
      <w:r w:rsidR="00CE4E89">
        <w:t>&gt; is the root name of the primary FAST input file (the file name, including path, without the extension), &lt;</w:t>
      </w:r>
      <w:proofErr w:type="spellStart"/>
      <w:r w:rsidR="00CE4E89">
        <w:t>ModName</w:t>
      </w:r>
      <w:proofErr w:type="spellEnd"/>
      <w:r w:rsidR="00CE4E89">
        <w:t>&gt; is an abbreviation for the module generating the file, and &lt;</w:t>
      </w:r>
      <w:proofErr w:type="spellStart"/>
      <w:r w:rsidR="00CE4E89">
        <w:t>ext</w:t>
      </w:r>
      <w:proofErr w:type="spellEnd"/>
      <w:r w:rsidR="00CE4E89">
        <w:t>&gt; is the file extension. File extensions currently are</w:t>
      </w:r>
    </w:p>
    <w:tbl>
      <w:tblPr>
        <w:tblStyle w:val="MediumList1-Accent1"/>
        <w:tblW w:w="0" w:type="auto"/>
        <w:tblInd w:w="1188" w:type="dxa"/>
        <w:tblLook w:val="04A0" w:firstRow="1" w:lastRow="0" w:firstColumn="1" w:lastColumn="0" w:noHBand="0" w:noVBand="1"/>
      </w:tblPr>
      <w:tblGrid>
        <w:gridCol w:w="2700"/>
        <w:gridCol w:w="5490"/>
      </w:tblGrid>
      <w:tr w:rsidR="00CE4E89" w:rsidTr="00CE4E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595E2D">
            <w:pPr>
              <w:jc w:val="center"/>
            </w:pPr>
            <w:r>
              <w:t>Output file extension</w:t>
            </w:r>
          </w:p>
        </w:tc>
        <w:tc>
          <w:tcPr>
            <w:tcW w:w="5490" w:type="dxa"/>
          </w:tcPr>
          <w:p w:rsidR="00CE4E89" w:rsidRPr="00BE4686" w:rsidRDefault="00CE4E89" w:rsidP="00595E2D">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CE4E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595E2D">
            <w:pPr>
              <w:jc w:val="center"/>
              <w:rPr>
                <w:b w:val="0"/>
              </w:rPr>
            </w:pPr>
            <w:r>
              <w:rPr>
                <w:b w:val="0"/>
              </w:rPr>
              <w:t>sum</w:t>
            </w:r>
          </w:p>
        </w:tc>
        <w:tc>
          <w:tcPr>
            <w:tcW w:w="5490" w:type="dxa"/>
          </w:tcPr>
          <w:p w:rsidR="00CE4E89" w:rsidRDefault="00CE4E89" w:rsidP="00CE4E89">
            <w:pPr>
              <w:cnfStyle w:val="000000100000" w:firstRow="0" w:lastRow="0" w:firstColumn="0" w:lastColumn="0" w:oddVBand="0" w:evenVBand="0" w:oddHBand="1" w:evenHBand="0" w:firstRowFirstColumn="0" w:firstRowLastColumn="0" w:lastRowFirstColumn="0" w:lastRowLastColumn="0"/>
            </w:pPr>
            <w:r>
              <w:t>Summary file</w:t>
            </w:r>
          </w:p>
        </w:tc>
      </w:tr>
      <w:tr w:rsidR="00CE4E89" w:rsidTr="00CE4E89">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595E2D">
            <w:pPr>
              <w:jc w:val="center"/>
              <w:rPr>
                <w:b w:val="0"/>
              </w:rPr>
            </w:pPr>
            <w:r>
              <w:rPr>
                <w:b w:val="0"/>
              </w:rPr>
              <w:t>out</w:t>
            </w:r>
          </w:p>
        </w:tc>
        <w:tc>
          <w:tcPr>
            <w:tcW w:w="5490" w:type="dxa"/>
          </w:tcPr>
          <w:p w:rsidR="00CE4E89" w:rsidRDefault="00CE4E89" w:rsidP="00CE4E89">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CE4E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595E2D">
            <w:pPr>
              <w:jc w:val="center"/>
              <w:rPr>
                <w:b w:val="0"/>
              </w:rPr>
            </w:pPr>
            <w:proofErr w:type="spellStart"/>
            <w:r>
              <w:rPr>
                <w:b w:val="0"/>
              </w:rPr>
              <w:t>outb</w:t>
            </w:r>
            <w:proofErr w:type="spellEnd"/>
          </w:p>
        </w:tc>
        <w:tc>
          <w:tcPr>
            <w:tcW w:w="5490" w:type="dxa"/>
          </w:tcPr>
          <w:p w:rsidR="00CE4E89" w:rsidRDefault="00CE4E89" w:rsidP="00CE4E89">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CE4E89">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595E2D">
            <w:pPr>
              <w:jc w:val="center"/>
              <w:rPr>
                <w:b w:val="0"/>
              </w:rPr>
            </w:pPr>
            <w:proofErr w:type="spellStart"/>
            <w:r>
              <w:rPr>
                <w:b w:val="0"/>
              </w:rPr>
              <w:t>ech</w:t>
            </w:r>
            <w:proofErr w:type="spellEnd"/>
          </w:p>
        </w:tc>
        <w:tc>
          <w:tcPr>
            <w:tcW w:w="5490" w:type="dxa"/>
          </w:tcPr>
          <w:p w:rsidR="00CE4E89" w:rsidRDefault="00CE4E89" w:rsidP="00CE4E89">
            <w:pPr>
              <w:cnfStyle w:val="000000000000" w:firstRow="0" w:lastRow="0" w:firstColumn="0" w:lastColumn="0" w:oddVBand="0" w:evenVBand="0" w:oddHBand="0" w:evenHBand="0" w:firstRowFirstColumn="0" w:firstRowLastColumn="0" w:lastRowFirstColumn="0" w:lastRowLastColumn="0"/>
            </w:pPr>
            <w:r>
              <w:t>Echo of input file(primarily 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lastRenderedPageBreak/>
        <w:t>Bugs in handling errors were fixed. (</w:t>
      </w:r>
      <w:r w:rsidR="00E003F4">
        <w:t>In FAST v8.03.02b-bjj</w:t>
      </w:r>
      <w:r>
        <w:t xml:space="preserve">, </w:t>
      </w:r>
      <w:proofErr w:type="spellStart"/>
      <w:r>
        <w:t>InflowWind</w:t>
      </w:r>
      <w:proofErr w:type="spellEnd"/>
      <w:r>
        <w:t xml:space="preserve">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Pr>
          <w:b/>
        </w:rPr>
        <w:t>PtfmRefzt</w:t>
      </w:r>
      <w:proofErr w:type="spellEnd"/>
      <w:r>
        <w:t xml:space="preserve"> value is negative for floating offshore systems.</w:t>
      </w:r>
    </w:p>
    <w:p w:rsidR="00E003F4" w:rsidRPr="000D24F9" w:rsidRDefault="00831ED9" w:rsidP="00CE4E89">
      <w:pPr>
        <w:pStyle w:val="ListParagraph"/>
        <w:numPr>
          <w:ilvl w:val="0"/>
          <w:numId w:val="6"/>
        </w:numPr>
      </w:pPr>
      <w:r>
        <w:t xml:space="preserve">We fixed a bug in ElastoDyn (also in FAST v7.02.00c) where the linear teeter-damper moment did not use </w:t>
      </w:r>
      <w:proofErr w:type="spellStart"/>
      <w:r w:rsidRPr="00831ED9">
        <w:rPr>
          <w:b/>
        </w:rPr>
        <w:t>TeetDmpP</w:t>
      </w:r>
      <w:proofErr w:type="spellEnd"/>
      <w:r w:rsidRPr="00831ED9">
        <w:rPr>
          <w:b/>
        </w:rPr>
        <w:t>.</w:t>
      </w:r>
    </w:p>
    <w:p w:rsidR="000D24F9" w:rsidRDefault="000D24F9" w:rsidP="00CE4E89">
      <w:pPr>
        <w:pStyle w:val="ListParagraph"/>
        <w:numPr>
          <w:ilvl w:val="0"/>
          <w:numId w:val="6"/>
        </w:numPr>
      </w:pPr>
      <w:r>
        <w:t xml:space="preserve">We fixed a problem where the ElastoDyn </w:t>
      </w:r>
      <w:proofErr w:type="spellStart"/>
      <w:r>
        <w:t>Aximuth</w:t>
      </w:r>
      <w:proofErr w:type="spellEnd"/>
      <w:r>
        <w:t xml:space="preserve"> channel would be negative in rare cases.</w:t>
      </w:r>
    </w:p>
    <w:p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rsidR="002A2363" w:rsidRDefault="002A2363" w:rsidP="00CE4E89">
      <w:pPr>
        <w:pStyle w:val="ListParagraph"/>
        <w:numPr>
          <w:ilvl w:val="0"/>
          <w:numId w:val="6"/>
        </w:numPr>
      </w:pPr>
      <w:r>
        <w:t>We fixed 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We fixed some bugs in the AeroDyn input files of the 5MW Land-Based 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OC4 </w:t>
      </w:r>
      <w:proofErr w:type="spellStart"/>
      <w:r>
        <w:t>DeepCwind</w:t>
      </w:r>
      <w:proofErr w:type="spellEnd"/>
      <w:r>
        <w:t xml:space="preserve"> Semi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proofErr w:type="spellStart"/>
      <w:r>
        <w:t>PlotFASToutput.m</w:t>
      </w:r>
      <w:proofErr w:type="spellEnd"/>
      <w:r>
        <w:t>, a MATLAB function that can plot some or all channels of one or more FAST output files.</w:t>
      </w:r>
    </w:p>
    <w:p w:rsidR="00717098" w:rsidRDefault="00717098" w:rsidP="00717098">
      <w:pPr>
        <w:pStyle w:val="ListParagraph"/>
        <w:numPr>
          <w:ilvl w:val="1"/>
          <w:numId w:val="6"/>
        </w:numPr>
      </w:pPr>
      <w:proofErr w:type="spellStart"/>
      <w:r>
        <w:t>ReadSubDynSummary.m</w:t>
      </w:r>
      <w:proofErr w:type="spellEnd"/>
      <w:r>
        <w:t xml:space="preserve">, a </w:t>
      </w:r>
      <w:r>
        <w:t xml:space="preserve">MATLAB </w:t>
      </w:r>
      <w:r>
        <w:t xml:space="preserve">function that can read the SubDyn summary file and put the data into a </w:t>
      </w:r>
      <w:proofErr w:type="spellStart"/>
      <w:r>
        <w:t>Matlab</w:t>
      </w:r>
      <w:proofErr w:type="spellEnd"/>
      <w:r>
        <w:t xml:space="preserve"> data-structure.</w:t>
      </w:r>
    </w:p>
    <w:p w:rsidR="00C625E2" w:rsidRDefault="00C625E2" w:rsidP="00C625E2">
      <w:pPr>
        <w:pStyle w:val="ListParagraph"/>
        <w:numPr>
          <w:ilvl w:val="0"/>
          <w:numId w:val="6"/>
        </w:numPr>
      </w:pPr>
      <w:r>
        <w:t>We have fixed 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944CB5" w:rsidRDefault="00944CB5" w:rsidP="00944CB5">
      <w:r>
        <w:t>FAST v8.08.00c-bjj is compiled with the components</w:t>
      </w:r>
      <w:r w:rsidR="00A337F1">
        <w:t xml:space="preserve"> listed in </w:t>
      </w:r>
      <w:r w:rsidR="00A337F1">
        <w:fldChar w:fldCharType="begin"/>
      </w:r>
      <w:r w:rsidR="00A337F1">
        <w:instrText xml:space="preserve"> REF _Ref391842085 \h </w:instrText>
      </w:r>
      <w:r w:rsidR="00A337F1">
        <w:fldChar w:fldCharType="separate"/>
      </w:r>
      <w:r w:rsidR="007D2FC0">
        <w:t xml:space="preserve">Table </w:t>
      </w:r>
      <w:r w:rsidR="007D2FC0">
        <w:rPr>
          <w:noProof/>
        </w:rPr>
        <w:t>2</w:t>
      </w:r>
      <w:r w:rsidR="00A337F1">
        <w:fldChar w:fldCharType="end"/>
      </w:r>
      <w:r w:rsidR="00A337F1">
        <w:t>.</w:t>
      </w:r>
    </w:p>
    <w:p w:rsidR="009F43D1" w:rsidRDefault="009F43D1" w:rsidP="009F43D1">
      <w:pPr>
        <w:pStyle w:val="Caption"/>
        <w:keepNext/>
        <w:jc w:val="center"/>
      </w:pPr>
      <w:bookmarkStart w:id="5" w:name="_Ref391842085"/>
      <w:r>
        <w:t xml:space="preserve">Table </w:t>
      </w:r>
      <w:r>
        <w:fldChar w:fldCharType="begin"/>
      </w:r>
      <w:r>
        <w:instrText xml:space="preserve"> SEQ Table \* ARABIC </w:instrText>
      </w:r>
      <w:r>
        <w:fldChar w:fldCharType="separate"/>
      </w:r>
      <w:r w:rsidR="007D2FC0">
        <w:rPr>
          <w:noProof/>
        </w:rPr>
        <w:t>2</w:t>
      </w:r>
      <w:r>
        <w:rPr>
          <w:noProof/>
        </w:rPr>
        <w:fldChar w:fldCharType="end"/>
      </w:r>
      <w:bookmarkEnd w:id="5"/>
      <w:r>
        <w:t xml:space="preserve">: </w:t>
      </w:r>
      <w:r>
        <w:t>Components in FAST v8.08.00c-bjj</w:t>
      </w:r>
    </w:p>
    <w:tbl>
      <w:tblPr>
        <w:tblStyle w:val="LightList-Accent1"/>
        <w:tblW w:w="0" w:type="auto"/>
        <w:jc w:val="center"/>
        <w:tblLook w:val="04A0" w:firstRow="1" w:lastRow="0" w:firstColumn="1" w:lastColumn="0" w:noHBand="0" w:noVBand="1"/>
      </w:tblPr>
      <w:tblGrid>
        <w:gridCol w:w="2534"/>
        <w:gridCol w:w="2421"/>
        <w:gridCol w:w="2795"/>
      </w:tblGrid>
      <w:tr w:rsidR="00F2770C" w:rsidTr="00F2770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Default="00F2770C" w:rsidP="008A0BA3">
            <w:pPr>
              <w:rPr>
                <w:b w:val="0"/>
                <w:bCs w:val="0"/>
                <w:color w:val="auto"/>
              </w:rPr>
            </w:pPr>
            <w:r>
              <w:t>Component</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F2770C" w:rsidRDefault="00F2770C" w:rsidP="008A0BA3">
            <w:pPr>
              <w:cnfStyle w:val="100000000000" w:firstRow="1" w:lastRow="0" w:firstColumn="0" w:lastColumn="0" w:oddVBand="0" w:evenVBand="0" w:oddHBand="0" w:evenHBand="0" w:firstRowFirstColumn="0" w:firstRowLastColumn="0" w:lastRowFirstColumn="0" w:lastRowLastColumn="0"/>
            </w:pP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Default="00F2770C" w:rsidP="008A0BA3">
            <w:r>
              <w:t>Modules</w:t>
            </w:r>
          </w:p>
        </w:tc>
        <w:tc>
          <w:tcPr>
            <w:tcW w:w="0" w:type="auto"/>
            <w:shd w:val="clear" w:color="auto" w:fill="B8CCE4" w:themeFill="accent1" w:themeFillTint="66"/>
          </w:tcPr>
          <w:p w:rsidR="00F2770C" w:rsidRPr="00F65048" w:rsidRDefault="00F2770C" w:rsidP="008A0BA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F65048"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ElastoDyn</w:t>
            </w:r>
          </w:p>
        </w:tc>
        <w:tc>
          <w:tcPr>
            <w:tcW w:w="2421" w:type="dxa"/>
          </w:tcPr>
          <w:p w:rsidR="00F2770C" w:rsidRPr="00017CF5" w:rsidRDefault="00F2770C" w:rsidP="008A0BA3">
            <w:pPr>
              <w:cnfStyle w:val="000000000000" w:firstRow="0" w:lastRow="0" w:firstColumn="0" w:lastColumn="0" w:oddVBand="0" w:evenVBand="0" w:oddHBand="0" w:evenHBand="0" w:firstRowFirstColumn="0" w:firstRowLastColumn="0" w:lastRowFirstColumn="0" w:lastRowLastColumn="0"/>
              <w:rPr>
                <w:highlight w:val="yellow"/>
              </w:rPr>
            </w:pPr>
            <w:r w:rsidRPr="00017CF5">
              <w:rPr>
                <w:highlight w:val="yellow"/>
              </w:rPr>
              <w:t>v1.01.02b-bjj</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E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BC368A">
            <w:r>
              <w:t>AeroDyn</w:t>
            </w:r>
          </w:p>
        </w:tc>
        <w:tc>
          <w:tcPr>
            <w:tcW w:w="2421" w:type="dxa"/>
          </w:tcPr>
          <w:p w:rsidR="00F2770C" w:rsidRPr="00017CF5" w:rsidRDefault="00F2770C" w:rsidP="00BC368A">
            <w:pPr>
              <w:cnfStyle w:val="000000100000" w:firstRow="0" w:lastRow="0" w:firstColumn="0" w:lastColumn="0" w:oddVBand="0" w:evenVBand="0" w:oddHBand="1" w:evenHBand="0" w:firstRowFirstColumn="0" w:firstRowLastColumn="0" w:lastRowFirstColumn="0" w:lastRowLastColumn="0"/>
              <w:rPr>
                <w:highlight w:val="yellow"/>
              </w:rPr>
            </w:pPr>
            <w:r w:rsidRPr="00017CF5">
              <w:rPr>
                <w:highlight w:val="yellow"/>
              </w:rPr>
              <w:t>v14.02.00c-mlb</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A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BC368A">
            <w:proofErr w:type="spellStart"/>
            <w:r>
              <w:t>InflowWind</w:t>
            </w:r>
            <w:proofErr w:type="spellEnd"/>
          </w:p>
        </w:tc>
        <w:tc>
          <w:tcPr>
            <w:tcW w:w="2421" w:type="dxa"/>
          </w:tcPr>
          <w:p w:rsidR="00F2770C" w:rsidRPr="00017CF5" w:rsidRDefault="00F2770C" w:rsidP="00BC368A">
            <w:pPr>
              <w:cnfStyle w:val="000000000000" w:firstRow="0" w:lastRow="0" w:firstColumn="0" w:lastColumn="0" w:oddVBand="0" w:evenVBand="0" w:oddHBand="0" w:evenHBand="0" w:firstRowFirstColumn="0" w:firstRowLastColumn="0" w:lastRowFirstColumn="0" w:lastRowLastColumn="0"/>
              <w:rPr>
                <w:highlight w:val="yellow"/>
              </w:rPr>
            </w:pPr>
            <w:r w:rsidRPr="00017CF5">
              <w:rPr>
                <w:highlight w:val="yellow"/>
              </w:rPr>
              <w:t>v2.00.00b-adp</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proofErr w:type="spellStart"/>
            <w:r>
              <w:t>ServoDyn</w:t>
            </w:r>
            <w:proofErr w:type="spellEnd"/>
          </w:p>
        </w:tc>
        <w:tc>
          <w:tcPr>
            <w:tcW w:w="2421" w:type="dxa"/>
          </w:tcPr>
          <w:p w:rsidR="00F2770C" w:rsidRPr="00017CF5" w:rsidRDefault="00F2770C" w:rsidP="008A0BA3">
            <w:pPr>
              <w:cnfStyle w:val="000000100000" w:firstRow="0" w:lastRow="0" w:firstColumn="0" w:lastColumn="0" w:oddVBand="0" w:evenVBand="0" w:oddHBand="1" w:evenHBand="0" w:firstRowFirstColumn="0" w:firstRowLastColumn="0" w:lastRowFirstColumn="0" w:lastRowLastColumn="0"/>
              <w:rPr>
                <w:highlight w:val="yellow"/>
              </w:rPr>
            </w:pPr>
            <w:r w:rsidRPr="00017CF5">
              <w:rPr>
                <w:highlight w:val="yellow"/>
              </w:rPr>
              <w:t>v1.01.01b-bjj</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BC368A">
            <w:proofErr w:type="spellStart"/>
            <w:r>
              <w:lastRenderedPageBreak/>
              <w:t>HydroDyn</w:t>
            </w:r>
            <w:proofErr w:type="spellEnd"/>
          </w:p>
        </w:tc>
        <w:tc>
          <w:tcPr>
            <w:tcW w:w="2421" w:type="dxa"/>
          </w:tcPr>
          <w:p w:rsidR="00F2770C" w:rsidRPr="00017CF5" w:rsidRDefault="00F2770C" w:rsidP="00BC368A">
            <w:pPr>
              <w:cnfStyle w:val="000000000000" w:firstRow="0" w:lastRow="0" w:firstColumn="0" w:lastColumn="0" w:oddVBand="0" w:evenVBand="0" w:oddHBand="0" w:evenHBand="0" w:firstRowFirstColumn="0" w:firstRowLastColumn="0" w:lastRowFirstColumn="0" w:lastRowLastColumn="0"/>
              <w:rPr>
                <w:highlight w:val="yellow"/>
              </w:rPr>
            </w:pPr>
            <w:r w:rsidRPr="00017CF5">
              <w:rPr>
                <w:highlight w:val="yellow"/>
              </w:rPr>
              <w:t>v2.00.10a-gjh</w:t>
            </w:r>
          </w:p>
        </w:tc>
        <w:tc>
          <w:tcPr>
            <w:tcW w:w="2795" w:type="dxa"/>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HD</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SubDyn</w:t>
            </w:r>
          </w:p>
        </w:tc>
        <w:tc>
          <w:tcPr>
            <w:tcW w:w="2421" w:type="dxa"/>
          </w:tcPr>
          <w:p w:rsidR="00F2770C" w:rsidRPr="00017CF5" w:rsidRDefault="00F2770C" w:rsidP="008A0BA3">
            <w:pPr>
              <w:cnfStyle w:val="000000100000" w:firstRow="0" w:lastRow="0" w:firstColumn="0" w:lastColumn="0" w:oddVBand="0" w:evenVBand="0" w:oddHBand="1" w:evenHBand="0" w:firstRowFirstColumn="0" w:firstRowLastColumn="0" w:lastRowFirstColumn="0" w:lastRowLastColumn="0"/>
              <w:rPr>
                <w:highlight w:val="yellow"/>
              </w:rPr>
            </w:pPr>
            <w:r w:rsidRPr="00017CF5">
              <w:rPr>
                <w:highlight w:val="yellow"/>
              </w:rPr>
              <w:t>v0.04.00a-rrd</w:t>
            </w: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SD</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Default="00F2770C" w:rsidP="008A0BA3">
            <w:r>
              <w:t>MAP</w:t>
            </w:r>
          </w:p>
        </w:tc>
        <w:tc>
          <w:tcPr>
            <w:tcW w:w="2421" w:type="dxa"/>
            <w:tcBorders>
              <w:bottom w:val="single" w:sz="8" w:space="0" w:color="4F81BD" w:themeColor="accent1"/>
            </w:tcBorders>
          </w:tcPr>
          <w:p w:rsidR="00F2770C" w:rsidRPr="00017CF5" w:rsidRDefault="00F2770C" w:rsidP="008A0BA3">
            <w:pPr>
              <w:cnfStyle w:val="000000000000" w:firstRow="0" w:lastRow="0" w:firstColumn="0" w:lastColumn="0" w:oddVBand="0" w:evenVBand="0" w:oddHBand="0" w:evenHBand="0" w:firstRowFirstColumn="0" w:firstRowLastColumn="0" w:lastRowFirstColumn="0" w:lastRowLastColumn="0"/>
              <w:rPr>
                <w:highlight w:val="yellow"/>
              </w:rPr>
            </w:pPr>
            <w:r w:rsidRPr="00017CF5">
              <w:rPr>
                <w:highlight w:val="yellow"/>
              </w:rPr>
              <w:t>v0.87.06a-mdm</w:t>
            </w: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r w:rsidRPr="00F2770C">
              <w:t>MAP</w:t>
            </w:r>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proofErr w:type="spellStart"/>
            <w:r>
              <w:t>FEAMooring</w:t>
            </w:r>
            <w:proofErr w:type="spellEnd"/>
          </w:p>
        </w:tc>
        <w:tc>
          <w:tcPr>
            <w:tcW w:w="2421" w:type="dxa"/>
          </w:tcPr>
          <w:p w:rsidR="00F2770C" w:rsidRPr="00017CF5" w:rsidRDefault="00F2770C" w:rsidP="008A0BA3">
            <w:pPr>
              <w:cnfStyle w:val="000000100000" w:firstRow="0" w:lastRow="0" w:firstColumn="0" w:lastColumn="0" w:oddVBand="0" w:evenVBand="0" w:oddHBand="1" w:evenHBand="0" w:firstRowFirstColumn="0" w:firstRowLastColumn="0" w:lastRowFirstColumn="0" w:lastRowLastColumn="0"/>
              <w:rPr>
                <w:highlight w:val="yellow"/>
              </w:rPr>
            </w:pP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r w:rsidRPr="00F2770C">
              <w:t>FEAM</w:t>
            </w:r>
          </w:p>
        </w:tc>
      </w:tr>
      <w:tr w:rsidR="00F2770C" w:rsidTr="00F2770C">
        <w:trP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F2770C" w:rsidRDefault="00F2770C" w:rsidP="008A0BA3">
            <w:proofErr w:type="spellStart"/>
            <w:r>
              <w:t>IceFloe</w:t>
            </w:r>
            <w:proofErr w:type="spellEnd"/>
          </w:p>
        </w:tc>
        <w:tc>
          <w:tcPr>
            <w:tcW w:w="2421" w:type="dxa"/>
            <w:tcBorders>
              <w:bottom w:val="single" w:sz="8" w:space="0" w:color="4F81BD" w:themeColor="accent1"/>
            </w:tcBorders>
          </w:tcPr>
          <w:p w:rsidR="00F2770C" w:rsidRPr="00017CF5" w:rsidRDefault="00F2770C" w:rsidP="008A0BA3">
            <w:pPr>
              <w:cnfStyle w:val="000000000000" w:firstRow="0" w:lastRow="0" w:firstColumn="0" w:lastColumn="0" w:oddVBand="0" w:evenVBand="0" w:oddHBand="0" w:evenHBand="0" w:firstRowFirstColumn="0" w:firstRowLastColumn="0" w:lastRowFirstColumn="0" w:lastRowLastColumn="0"/>
              <w:rPr>
                <w:highlight w:val="yellow"/>
              </w:rPr>
            </w:pPr>
          </w:p>
        </w:tc>
        <w:tc>
          <w:tcPr>
            <w:tcW w:w="2795" w:type="dxa"/>
            <w:tcBorders>
              <w:bottom w:val="single" w:sz="8" w:space="0" w:color="4F81BD" w:themeColor="accent1"/>
            </w:tcBorders>
          </w:tcPr>
          <w:p w:rsidR="00F2770C" w:rsidRPr="00F2770C" w:rsidRDefault="00F2770C" w:rsidP="00F2770C">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F2770C" w:rsidTr="00F2770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proofErr w:type="spellStart"/>
            <w:r>
              <w:t>IceDyn</w:t>
            </w:r>
            <w:proofErr w:type="spellEnd"/>
          </w:p>
        </w:tc>
        <w:tc>
          <w:tcPr>
            <w:tcW w:w="2421" w:type="dxa"/>
          </w:tcPr>
          <w:p w:rsidR="00F2770C" w:rsidRPr="00017CF5" w:rsidRDefault="00F2770C" w:rsidP="008A0BA3">
            <w:pPr>
              <w:cnfStyle w:val="000000100000" w:firstRow="0" w:lastRow="0" w:firstColumn="0" w:lastColumn="0" w:oddVBand="0" w:evenVBand="0" w:oddHBand="1" w:evenHBand="0" w:firstRowFirstColumn="0" w:firstRowLastColumn="0" w:lastRowFirstColumn="0" w:lastRowLastColumn="0"/>
              <w:rPr>
                <w:highlight w:val="yellow"/>
              </w:rPr>
            </w:pPr>
          </w:p>
        </w:tc>
        <w:tc>
          <w:tcPr>
            <w:tcW w:w="2795" w:type="dxa"/>
          </w:tcPr>
          <w:p w:rsidR="00F2770C" w:rsidRPr="00F2770C" w:rsidRDefault="00F2770C" w:rsidP="00F2770C">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F2770C" w:rsidRPr="000F3583" w:rsidTr="00F2770C">
        <w:trPr>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rsidRPr="00AC31AB">
              <w:t>Other Component</w:t>
            </w:r>
            <w:r>
              <w:t>s</w:t>
            </w: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000000" w:firstRow="0" w:lastRow="0" w:firstColumn="0" w:lastColumn="0" w:oddVBand="0" w:evenVBand="0" w:oddHBand="0" w:evenHBand="0" w:firstRowFirstColumn="0" w:firstRowLastColumn="0" w:lastRowFirstColumn="0" w:lastRowLastColumn="0"/>
            </w:pPr>
          </w:p>
        </w:tc>
      </w:tr>
      <w:tr w:rsidR="00F2770C" w:rsidTr="007D2EA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NWTC Subroutine Library</w:t>
            </w:r>
          </w:p>
        </w:tc>
        <w:tc>
          <w:tcPr>
            <w:tcW w:w="0" w:type="auto"/>
            <w:gridSpan w:val="2"/>
          </w:tcPr>
          <w:p w:rsidR="00F2770C" w:rsidRPr="00F65048" w:rsidRDefault="00F2770C" w:rsidP="008A0BA3">
            <w:pPr>
              <w:cnfStyle w:val="000000100000" w:firstRow="0" w:lastRow="0" w:firstColumn="0" w:lastColumn="0" w:oddVBand="0" w:evenVBand="0" w:oddHBand="1" w:evenHBand="0" w:firstRowFirstColumn="0" w:firstRowLastColumn="0" w:lastRowFirstColumn="0" w:lastRowLastColumn="0"/>
            </w:pPr>
            <w:r w:rsidRPr="00F65048">
              <w:t>v2.03.00b-bjj</w:t>
            </w:r>
          </w:p>
        </w:tc>
      </w:tr>
      <w:tr w:rsidR="00F2770C" w:rsidTr="0065257B">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FAST Registry</w:t>
            </w:r>
            <w:bookmarkStart w:id="6" w:name="_Ref391726695"/>
            <w:r>
              <w:rPr>
                <w:rStyle w:val="FootnoteReference"/>
              </w:rPr>
              <w:footnoteReference w:id="8"/>
            </w:r>
            <w:bookmarkEnd w:id="6"/>
          </w:p>
        </w:tc>
        <w:tc>
          <w:tcPr>
            <w:tcW w:w="0" w:type="auto"/>
            <w:gridSpan w:val="2"/>
          </w:tcPr>
          <w:p w:rsidR="00F2770C" w:rsidRPr="00E841BB" w:rsidRDefault="00F2770C" w:rsidP="00017CF5">
            <w:pPr>
              <w:cnfStyle w:val="000000000000" w:firstRow="0" w:lastRow="0" w:firstColumn="0" w:lastColumn="0" w:oddVBand="0" w:evenVBand="0" w:oddHBand="0" w:evenHBand="0" w:firstRowFirstColumn="0" w:firstRowLastColumn="0" w:lastRowFirstColumn="0" w:lastRowLastColumn="0"/>
            </w:pPr>
            <w:r w:rsidRPr="00E841BB">
              <w:t>v2.0</w:t>
            </w:r>
            <w:r>
              <w:t>3.01</w:t>
            </w:r>
          </w:p>
        </w:tc>
      </w:tr>
      <w:tr w:rsidR="00F2770C" w:rsidRPr="000F3583" w:rsidTr="00F2770C">
        <w:trPr>
          <w:cnfStyle w:val="000000100000" w:firstRow="0" w:lastRow="0" w:firstColumn="0" w:lastColumn="0" w:oddVBand="0" w:evenVBand="0" w:oddHBand="1" w:evenHBand="0" w:firstRowFirstColumn="0" w:firstRowLastColumn="0" w:lastRowFirstColumn="0" w:lastRowLastColumn="0"/>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F2770C" w:rsidRPr="00AC31AB" w:rsidRDefault="00F2770C" w:rsidP="000F3583">
            <w:r>
              <w:t>Third Party Content</w:t>
            </w: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F2770C" w:rsidRPr="00424574" w:rsidRDefault="00F2770C" w:rsidP="000F3583">
            <w:pPr>
              <w:cnfStyle w:val="000000100000" w:firstRow="0" w:lastRow="0" w:firstColumn="0" w:lastColumn="0" w:oddVBand="0" w:evenVBand="0" w:oddHBand="1" w:evenHBand="0" w:firstRowFirstColumn="0" w:firstRowLastColumn="0" w:lastRowFirstColumn="0" w:lastRowLastColumn="0"/>
            </w:pPr>
          </w:p>
        </w:tc>
      </w:tr>
      <w:tr w:rsidR="00F2770C" w:rsidTr="00140E43">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LAPACK</w:t>
            </w:r>
          </w:p>
        </w:tc>
        <w:tc>
          <w:tcPr>
            <w:tcW w:w="0" w:type="auto"/>
            <w:gridSpan w:val="2"/>
          </w:tcPr>
          <w:p w:rsidR="00F2770C" w:rsidRDefault="00F2770C" w:rsidP="002C4CC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F2770C" w:rsidRDefault="00F2770C" w:rsidP="002C4CCD">
            <w:pPr>
              <w:cnfStyle w:val="000000000000" w:firstRow="0" w:lastRow="0" w:firstColumn="0" w:lastColumn="0" w:oddVBand="0" w:evenVBand="0" w:oddHBand="0" w:evenHBand="0" w:firstRowFirstColumn="0" w:firstRowLastColumn="0" w:lastRowFirstColumn="0" w:lastRowLastColumn="0"/>
            </w:pPr>
            <w:r>
              <w:t>(v3.5.0 compiled with gfortran)</w:t>
            </w:r>
          </w:p>
        </w:tc>
      </w:tr>
      <w:tr w:rsidR="00F2770C" w:rsidTr="008878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proofErr w:type="spellStart"/>
            <w:r>
              <w:t>ScaLAPACK</w:t>
            </w:r>
            <w:proofErr w:type="spellEnd"/>
          </w:p>
        </w:tc>
        <w:tc>
          <w:tcPr>
            <w:tcW w:w="0" w:type="auto"/>
            <w:gridSpan w:val="2"/>
          </w:tcPr>
          <w:p w:rsidR="00F2770C" w:rsidRDefault="00F2770C" w:rsidP="008A0BA3">
            <w:pPr>
              <w:cnfStyle w:val="000000100000" w:firstRow="0" w:lastRow="0" w:firstColumn="0" w:lastColumn="0" w:oddVBand="0" w:evenVBand="0" w:oddHBand="1" w:evenHBand="0" w:firstRowFirstColumn="0" w:firstRowLastColumn="0" w:lastRowFirstColumn="0" w:lastRowLastColumn="0"/>
            </w:pPr>
            <w:r>
              <w:t>2.0.2</w:t>
            </w:r>
          </w:p>
        </w:tc>
      </w:tr>
      <w:tr w:rsidR="00F2770C" w:rsidTr="005E42E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2770C" w:rsidRDefault="00F2770C" w:rsidP="008A0BA3">
            <w:r>
              <w:t>FFTPACK</w:t>
            </w:r>
          </w:p>
        </w:tc>
        <w:tc>
          <w:tcPr>
            <w:tcW w:w="0" w:type="auto"/>
            <w:gridSpan w:val="2"/>
          </w:tcPr>
          <w:p w:rsidR="00F2770C" w:rsidRDefault="00F2770C" w:rsidP="008A0BA3">
            <w:pPr>
              <w:cnfStyle w:val="000000000000" w:firstRow="0" w:lastRow="0" w:firstColumn="0" w:lastColumn="0" w:oddVBand="0" w:evenVBand="0" w:oddHBand="0" w:evenHBand="0" w:firstRowFirstColumn="0" w:firstRowLastColumn="0" w:lastRowFirstColumn="0" w:lastRowLastColumn="0"/>
            </w:pPr>
            <w:r>
              <w:t>v4.1</w:t>
            </w:r>
          </w:p>
        </w:tc>
      </w:tr>
    </w:tbl>
    <w:p w:rsidR="00944CB5" w:rsidRDefault="00944CB5" w:rsidP="00944CB5"/>
    <w:p w:rsidR="00CA74B5" w:rsidRDefault="006552FB" w:rsidP="008274A4">
      <w:pPr>
        <w:pStyle w:val="Heading2"/>
      </w:pPr>
      <w:proofErr w:type="gramStart"/>
      <w:r>
        <w:t>v8.</w:t>
      </w:r>
      <w:r w:rsidR="000973B8">
        <w:t>03</w:t>
      </w:r>
      <w:r>
        <w:t>.</w:t>
      </w:r>
      <w:r w:rsidR="000973B8">
        <w:t>02</w:t>
      </w:r>
      <w:r w:rsidR="00024A69">
        <w:t>b</w:t>
      </w:r>
      <w:r>
        <w:t>-bjj</w:t>
      </w:r>
      <w:proofErr w:type="gramEnd"/>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w:t>
      </w:r>
      <w:proofErr w:type="spellStart"/>
      <w:r>
        <w:t>HydroDyn</w:t>
      </w:r>
      <w:proofErr w:type="spellEnd"/>
      <w:r>
        <w:t xml:space="preserve">) into the </w:t>
      </w:r>
      <w:hyperlink r:id="rId16" w:history="1">
        <w:r w:rsidRPr="00E7113A">
          <w:rPr>
            <w:rStyle w:val="Hyperlink"/>
          </w:rPr>
          <w:t>new modularization framework</w:t>
        </w:r>
      </w:hyperlink>
      <w:r>
        <w:t xml:space="preserve"> (splitting out the controls and electrical drive dynamics into a new </w:t>
      </w:r>
      <w:proofErr w:type="spellStart"/>
      <w:r>
        <w:t>ServoDyn</w:t>
      </w:r>
      <w:proofErr w:type="spellEnd"/>
      <w:r>
        <w:t xml:space="preserve">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 xml:space="preserve">Included a series of models using the NREL 5-MW Baseline wind turbine in the </w:t>
      </w:r>
      <w:proofErr w:type="spellStart"/>
      <w:r>
        <w:t>CertTest</w:t>
      </w:r>
      <w:proofErr w:type="spellEnd"/>
      <w:r>
        <w: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9733A8" w:rsidRDefault="00830652" w:rsidP="009733A8">
      <w:r>
        <w:t xml:space="preserve">FAST and each of its modules, except </w:t>
      </w:r>
      <w:proofErr w:type="spellStart"/>
      <w:r>
        <w:t>InflowWind</w:t>
      </w:r>
      <w:proofErr w:type="spellEnd"/>
      <w:r>
        <w:t xml:space="preserve">, </w:t>
      </w:r>
      <w:r w:rsidR="009733A8">
        <w:t xml:space="preserve">have their own input files; see </w:t>
      </w:r>
      <w:r w:rsidR="001E429B">
        <w:fldChar w:fldCharType="begin"/>
      </w:r>
      <w:r w:rsidR="001E429B">
        <w:instrText xml:space="preserve"> REF _Ref352753427 \h </w:instrText>
      </w:r>
      <w:r w:rsidR="001E429B">
        <w:fldChar w:fldCharType="separate"/>
      </w:r>
      <w:r w:rsidR="007D2FC0">
        <w:t xml:space="preserve">Figure </w:t>
      </w:r>
      <w:r w:rsidR="007D2FC0">
        <w:rPr>
          <w:noProof/>
        </w:rPr>
        <w:t>4</w:t>
      </w:r>
      <w:r w:rsidR="001E429B">
        <w:fldChar w:fldCharType="end"/>
      </w:r>
      <w:r w:rsidR="009733A8">
        <w:t>.</w:t>
      </w:r>
    </w:p>
    <w:p w:rsidR="00A1232C" w:rsidRDefault="00A1232C" w:rsidP="00A1232C">
      <w:pPr>
        <w:pStyle w:val="Heading1"/>
      </w:pPr>
      <w:r>
        <w:t>Certification Tests</w:t>
      </w:r>
    </w:p>
    <w:p w:rsidR="00CE6EC3" w:rsidRPr="00CE6EC3" w:rsidRDefault="00CE6EC3" w:rsidP="00CE6EC3">
      <w:r>
        <w:t xml:space="preserve">Several new models have been added to the FAST v8.08.00c-bjj archive. </w:t>
      </w:r>
      <w:r>
        <w:fldChar w:fldCharType="begin"/>
      </w:r>
      <w:r>
        <w:instrText xml:space="preserve"> REF _Ref391844734 \h </w:instrText>
      </w:r>
      <w:r>
        <w:fldChar w:fldCharType="separate"/>
      </w:r>
      <w:r>
        <w:t xml:space="preserve">Table </w:t>
      </w:r>
      <w:r>
        <w:rPr>
          <w:noProof/>
        </w:rPr>
        <w:t>3</w:t>
      </w:r>
      <w:r>
        <w:fldChar w:fldCharType="end"/>
      </w:r>
      <w:r>
        <w:t xml:space="preserve"> lists the </w:t>
      </w:r>
      <w:r w:rsidR="00246C52">
        <w:t xml:space="preserve">tests and </w:t>
      </w:r>
      <w:r>
        <w:t xml:space="preserve">models </w:t>
      </w:r>
      <w:r w:rsidR="00246C52">
        <w:t xml:space="preserve">available </w:t>
      </w:r>
      <w:r>
        <w:t xml:space="preserve">in the FAST </w:t>
      </w:r>
      <w:proofErr w:type="spellStart"/>
      <w:r>
        <w:t>CertTest</w:t>
      </w:r>
      <w:proofErr w:type="spellEnd"/>
      <w:r>
        <w:t xml:space="preserve"> folder:</w:t>
      </w:r>
    </w:p>
    <w:p w:rsidR="007D20B2" w:rsidRDefault="007D20B2" w:rsidP="007D20B2">
      <w:pPr>
        <w:pStyle w:val="Caption"/>
        <w:keepNext/>
        <w:jc w:val="center"/>
      </w:pPr>
      <w:bookmarkStart w:id="7" w:name="_Ref391844734"/>
      <w:r>
        <w:lastRenderedPageBreak/>
        <w:t xml:space="preserve">Table </w:t>
      </w:r>
      <w:r>
        <w:fldChar w:fldCharType="begin"/>
      </w:r>
      <w:r>
        <w:instrText xml:space="preserve"> SEQ Table \* ARABIC </w:instrText>
      </w:r>
      <w:r>
        <w:fldChar w:fldCharType="separate"/>
      </w:r>
      <w:r w:rsidR="007D2FC0">
        <w:rPr>
          <w:noProof/>
        </w:rPr>
        <w:t>3</w:t>
      </w:r>
      <w:r>
        <w:rPr>
          <w:noProof/>
        </w:rPr>
        <w:fldChar w:fldCharType="end"/>
      </w:r>
      <w:bookmarkEnd w:id="7"/>
      <w:r>
        <w:t xml:space="preserve">: </w:t>
      </w:r>
      <w:r>
        <w:t>Certification Tests Distributed with</w:t>
      </w:r>
      <w:r>
        <w:t xml:space="preserve"> FAST v8.08.00c-bjj</w:t>
      </w:r>
    </w:p>
    <w:tbl>
      <w:tblPr>
        <w:tblStyle w:val="MediumList1-Accent1"/>
        <w:tblW w:w="0" w:type="auto"/>
        <w:tblLook w:val="04A0" w:firstRow="1" w:lastRow="0" w:firstColumn="1" w:lastColumn="0" w:noHBand="0" w:noVBand="1"/>
      </w:tblPr>
      <w:tblGrid>
        <w:gridCol w:w="975"/>
        <w:gridCol w:w="2269"/>
        <w:gridCol w:w="933"/>
        <w:gridCol w:w="934"/>
        <w:gridCol w:w="716"/>
        <w:gridCol w:w="3749"/>
      </w:tblGrid>
      <w:tr w:rsidR="006E3E44" w:rsidRPr="006E3E44" w:rsidTr="006E3E44">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037567">
            <w:pPr>
              <w:rPr>
                <w:sz w:val="18"/>
              </w:rPr>
            </w:pPr>
            <w:r w:rsidRPr="006E3E44">
              <w:rPr>
                <w:sz w:val="18"/>
              </w:rPr>
              <w:t>Test Name</w:t>
            </w:r>
          </w:p>
        </w:tc>
        <w:tc>
          <w:tcPr>
            <w:tcW w:w="0" w:type="auto"/>
          </w:tcPr>
          <w:p w:rsidR="00C17402" w:rsidRPr="006E3E44" w:rsidRDefault="006E3E44" w:rsidP="00037567">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037567">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B43FB1">
            <w:pPr>
              <w:rPr>
                <w:sz w:val="18"/>
              </w:rPr>
            </w:pPr>
            <w:r w:rsidRPr="006E3E44">
              <w:rPr>
                <w:sz w:val="18"/>
              </w:rPr>
              <w:t>Test01</w:t>
            </w:r>
          </w:p>
        </w:tc>
        <w:tc>
          <w:tcPr>
            <w:tcW w:w="0" w:type="auto"/>
          </w:tcPr>
          <w:p w:rsidR="006E3E44" w:rsidRPr="006E3E44" w:rsidRDefault="006E3E44" w:rsidP="00B43FB1">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6E3E44" w:rsidRDefault="006E3E44" w:rsidP="00B43FB1">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B43FB1">
            <w:pPr>
              <w:rPr>
                <w:sz w:val="18"/>
              </w:rPr>
            </w:pPr>
            <w:r w:rsidRPr="006E3E44">
              <w:rPr>
                <w:sz w:val="18"/>
              </w:rPr>
              <w:t>Test02</w:t>
            </w:r>
          </w:p>
        </w:tc>
        <w:tc>
          <w:tcPr>
            <w:tcW w:w="0" w:type="auto"/>
          </w:tcPr>
          <w:p w:rsidR="006E3E44" w:rsidRPr="006E3E44" w:rsidRDefault="006E3E44" w:rsidP="00B43FB1">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6E3E44" w:rsidRDefault="006E3E44" w:rsidP="00B43FB1">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Flexible, start-up, HSS brake shut-down, steady wind</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B43FB1">
            <w:pPr>
              <w:rPr>
                <w:sz w:val="18"/>
              </w:rPr>
            </w:pPr>
            <w:r w:rsidRPr="006E3E44">
              <w:rPr>
                <w:sz w:val="18"/>
              </w:rPr>
              <w:t>Test03</w:t>
            </w:r>
          </w:p>
        </w:tc>
        <w:tc>
          <w:tcPr>
            <w:tcW w:w="0" w:type="auto"/>
          </w:tcPr>
          <w:p w:rsidR="006E3E44" w:rsidRPr="006E3E44" w:rsidRDefault="006E3E44" w:rsidP="00B43FB1">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6E3E44" w:rsidRDefault="006E3E44" w:rsidP="00B43FB1">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B43FB1">
            <w:pPr>
              <w:rPr>
                <w:sz w:val="18"/>
              </w:rPr>
            </w:pPr>
            <w:r w:rsidRPr="006E3E44">
              <w:rPr>
                <w:sz w:val="18"/>
              </w:rPr>
              <w:t>Test04</w:t>
            </w:r>
          </w:p>
        </w:tc>
        <w:tc>
          <w:tcPr>
            <w:tcW w:w="0" w:type="auto"/>
          </w:tcPr>
          <w:p w:rsidR="006E3E44" w:rsidRPr="006E3E44" w:rsidRDefault="006E3E44" w:rsidP="00B43FB1">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6E3E44" w:rsidRDefault="006E3E44" w:rsidP="00B43FB1">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Flexible, free yaw, turbulence</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B43FB1">
            <w:pPr>
              <w:rPr>
                <w:sz w:val="18"/>
              </w:rPr>
            </w:pPr>
            <w:r w:rsidRPr="006E3E44">
              <w:rPr>
                <w:sz w:val="18"/>
              </w:rPr>
              <w:t>Test05</w:t>
            </w:r>
          </w:p>
        </w:tc>
        <w:tc>
          <w:tcPr>
            <w:tcW w:w="0" w:type="auto"/>
          </w:tcPr>
          <w:p w:rsidR="006E3E44" w:rsidRPr="006E3E44" w:rsidRDefault="006E3E44" w:rsidP="00B43FB1">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6E3E44" w:rsidRDefault="006E3E44" w:rsidP="00B43FB1">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Flexible, generator start-up, tip-brake shutdown,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B43FB1">
            <w:pPr>
              <w:rPr>
                <w:sz w:val="18"/>
              </w:rPr>
            </w:pPr>
            <w:r w:rsidRPr="006E3E44">
              <w:rPr>
                <w:sz w:val="18"/>
              </w:rPr>
              <w:t>Test06</w:t>
            </w:r>
          </w:p>
        </w:tc>
        <w:tc>
          <w:tcPr>
            <w:tcW w:w="0" w:type="auto"/>
          </w:tcPr>
          <w:p w:rsidR="006E3E44" w:rsidRPr="006E3E44" w:rsidRDefault="006E3E44" w:rsidP="00B43FB1">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6E3E44" w:rsidRDefault="006E3E44" w:rsidP="00B43FB1">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Flexible, tip-brake shutdown, steady wind</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B43FB1">
            <w:pPr>
              <w:rPr>
                <w:sz w:val="18"/>
              </w:rPr>
            </w:pPr>
            <w:r w:rsidRPr="006E3E44">
              <w:rPr>
                <w:sz w:val="18"/>
              </w:rPr>
              <w:t>Test07</w:t>
            </w:r>
          </w:p>
        </w:tc>
        <w:tc>
          <w:tcPr>
            <w:tcW w:w="0" w:type="auto"/>
          </w:tcPr>
          <w:p w:rsidR="006E3E44" w:rsidRPr="006E3E44" w:rsidRDefault="006E3E44" w:rsidP="00B43FB1">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6E3E44" w:rsidRDefault="006E3E44" w:rsidP="00B43FB1">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08</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Flexible, fixed yaw error, steady wind</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09</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1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Rigid, power curve, ramp wind</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11</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12</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Flexible, variable speed &amp; pitch control, ECD event</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13</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15</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Flexible, variable speed control, free yaw, tail-furl, 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16</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Flexible, variable speed control, free yaw, tail-furl, EDC01 event</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17</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Flexible, variable speed control, free yaw, tail-fur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18</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Onshore (land-based) baseline turbine</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19</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 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OC3 Monopil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2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 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OC3 Tripod</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21</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 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OC4 Jacke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 22</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ITI Barge</w:t>
            </w:r>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 23</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MIT-NREL TLP</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 24</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OC3 </w:t>
            </w:r>
            <w:proofErr w:type="spellStart"/>
            <w:r w:rsidRPr="006E3E44">
              <w:rPr>
                <w:sz w:val="18"/>
              </w:rPr>
              <w:t>Hywind</w:t>
            </w:r>
            <w:proofErr w:type="spellEnd"/>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6E3E44" w:rsidRDefault="006E3E44" w:rsidP="00082E4B">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OC3 </w:t>
            </w:r>
            <w:proofErr w:type="spellStart"/>
            <w:r w:rsidRPr="006E3E44">
              <w:rPr>
                <w:sz w:val="18"/>
              </w:rPr>
              <w:t>Hywind</w:t>
            </w:r>
            <w:proofErr w:type="spellEnd"/>
          </w:p>
        </w:tc>
      </w:tr>
      <w:tr w:rsidR="006E3E44"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082E4B">
            <w:pPr>
              <w:rPr>
                <w:sz w:val="18"/>
              </w:rPr>
            </w:pPr>
            <w:r w:rsidRPr="006E3E44">
              <w:rPr>
                <w:sz w:val="18"/>
              </w:rPr>
              <w:t>Test 25</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OC4 </w:t>
            </w:r>
            <w:proofErr w:type="spellStart"/>
            <w:r w:rsidRPr="006E3E44">
              <w:rPr>
                <w:sz w:val="18"/>
              </w:rPr>
              <w:t>DeepCwind</w:t>
            </w:r>
            <w:proofErr w:type="spellEnd"/>
            <w:r w:rsidRPr="006E3E44">
              <w:rPr>
                <w:sz w:val="18"/>
              </w:rPr>
              <w:t xml:space="preserve"> Semi</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6E3E44" w:rsidRDefault="006E3E44" w:rsidP="00082E4B">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OC4 </w:t>
            </w:r>
            <w:proofErr w:type="spellStart"/>
            <w:r w:rsidRPr="006E3E44">
              <w:rPr>
                <w:sz w:val="18"/>
              </w:rPr>
              <w:t>DeepCwind</w:t>
            </w:r>
            <w:proofErr w:type="spellEnd"/>
            <w:r w:rsidRPr="006E3E44">
              <w:rPr>
                <w:sz w:val="18"/>
              </w:rPr>
              <w:t xml:space="preserve"> Semi</w:t>
            </w:r>
          </w:p>
        </w:tc>
      </w:tr>
    </w:tbl>
    <w:p w:rsidR="007A051E" w:rsidRDefault="007A051E" w:rsidP="005847A9">
      <w:pPr>
        <w:pStyle w:val="Heading1"/>
      </w:pPr>
      <w:bookmarkStart w:id="8" w:name="_Ref352702959"/>
      <w:r>
        <w:t>FAST Primary Input File</w:t>
      </w:r>
    </w:p>
    <w:p w:rsidR="007A051E" w:rsidRDefault="007A051E" w:rsidP="007A051E"/>
    <w:p w:rsidR="00460C71" w:rsidRDefault="00460C71" w:rsidP="00460C71">
      <w:pPr>
        <w:pStyle w:val="Heading2"/>
      </w:pPr>
      <w:r>
        <w:t>Simulation Control</w:t>
      </w:r>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rsidR="00460C71" w:rsidRDefault="004A39F6" w:rsidP="00460C71">
      <w:r>
        <w:t>Setting this flag to “true” will result in the primary FAST 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gt; is the name of the primary FAST input file, excluding its file extension. This flag is useful for debugging.</w:t>
      </w:r>
    </w:p>
    <w:p w:rsidR="00460C71" w:rsidRDefault="00460C71" w:rsidP="00460C71">
      <w:pPr>
        <w:pStyle w:val="Heading3"/>
      </w:pPr>
      <w:proofErr w:type="spellStart"/>
      <w:r>
        <w:lastRenderedPageBreak/>
        <w:t>AbortLevel</w:t>
      </w:r>
      <w:proofErr w:type="spellEnd"/>
      <w:r w:rsidR="009C1B4E">
        <w:t>:</w:t>
      </w:r>
      <w:r w:rsidR="009C1B4E" w:rsidRPr="009C1B4E">
        <w:t xml:space="preserve"> </w:t>
      </w:r>
      <w:r w:rsidR="009C1B4E">
        <w:t xml:space="preserve">Error level when simulation should abort </w:t>
      </w:r>
      <w:r w:rsidR="00E76264">
        <w:t>[“warning”</w:t>
      </w:r>
      <w:r w:rsidR="009C1B4E">
        <w:t xml:space="preserve">, </w:t>
      </w:r>
      <w:r w:rsidR="00E76264">
        <w:t>“severe”</w:t>
      </w:r>
      <w:r w:rsidR="009C1B4E">
        <w:t xml:space="preserve">, </w:t>
      </w:r>
      <w:r w:rsidR="00E76264">
        <w:t>or “fatal”]</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 narrow to print –1.0,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460C71" w:rsidRDefault="00E76264" w:rsidP="00460C71">
      <w:pPr>
        <w:pStyle w:val="Heading3"/>
      </w:pPr>
      <w:proofErr w:type="spellStart"/>
      <w:r>
        <w:t>TMax</w:t>
      </w:r>
      <w:proofErr w:type="spellEnd"/>
      <w:r>
        <w:t>: Total run time [s]</w:t>
      </w:r>
    </w:p>
    <w:p w:rsidR="00460C71" w:rsidRDefault="00B73836" w:rsidP="00460C71">
      <w:r>
        <w:t>This is the total length of the simulation to be run, in seconds. The first output is calculated at t=</w:t>
      </w:r>
      <w:proofErr w:type="gramStart"/>
      <w:r>
        <w:t>0</w:t>
      </w:r>
      <w:proofErr w:type="gramEnd"/>
      <w:r>
        <w:t>; the last output is calculated at t=</w:t>
      </w:r>
      <w:proofErr w:type="spellStart"/>
      <w:r>
        <w:t>TMax</w:t>
      </w:r>
      <w:proofErr w:type="spellEnd"/>
      <w:r>
        <w:t xml:space="preserve"> seconds.</w:t>
      </w:r>
    </w:p>
    <w:p w:rsidR="00E76264" w:rsidRDefault="00E76264" w:rsidP="00E76264">
      <w:pPr>
        <w:pStyle w:val="Heading3"/>
      </w:pPr>
      <w:r>
        <w:t>DT: Recommended module time step [s]</w:t>
      </w:r>
    </w:p>
    <w:p w:rsidR="00E76264" w:rsidRDefault="00B73836" w:rsidP="00460C71">
      <w:r>
        <w:t>This is the global, or glue-code, time step, and is the val</w:t>
      </w:r>
      <w:r w:rsidR="00BE40F1">
        <w:t>ue it will suggest modules use.</w:t>
      </w:r>
    </w:p>
    <w:p w:rsidR="00BE40F1" w:rsidRDefault="00BE40F1" w:rsidP="00460C71">
      <w:r>
        <w:t>Our rule of thumb is to make DT = 1</w:t>
      </w:r>
      <w:proofErr w:type="gramStart"/>
      <w:r>
        <w:t>/(</w:t>
      </w:r>
      <w:proofErr w:type="gramEnd"/>
      <w:r>
        <w:t>10 * highest natural frequency in the model).</w:t>
      </w:r>
    </w:p>
    <w:p w:rsidR="004A39F6" w:rsidRDefault="004A39F6" w:rsidP="004A39F6">
      <w:pPr>
        <w:pStyle w:val="Heading3"/>
      </w:pPr>
      <w:proofErr w:type="spellStart"/>
      <w:r>
        <w:t>InterpOrder</w:t>
      </w:r>
      <w:proofErr w:type="spellEnd"/>
      <w:r>
        <w:t>: Interpolation/Extrapolation order for input/output time history [1 or 2]</w:t>
      </w:r>
    </w:p>
    <w:p w:rsidR="00AB4C00" w:rsidRDefault="00B73836" w:rsidP="00460C71">
      <w:r>
        <w:t xml:space="preserve">This is the order of the interpolation or extrapolation used for 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inputs are extrapolated at the beginning of each step in the time-advancement loop to provide a guess for the actual inputs at that step. Inputs are typically interpolated in the </w:t>
      </w:r>
      <w:proofErr w:type="spellStart"/>
      <w:r w:rsidR="00AB4C00">
        <w:t>UpdateStates</w:t>
      </w:r>
      <w:proofErr w:type="spellEnd"/>
      <w:r w:rsidR="00AB4C00">
        <w:t xml:space="preserve"> routines.</w:t>
      </w:r>
    </w:p>
    <w:p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proofErr w:type="spellStart"/>
      <w:r>
        <w:t>NumCrctn</w:t>
      </w:r>
      <w:proofErr w:type="spellEnd"/>
      <w:r>
        <w:t>: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2</w:t>
      </w:r>
      <w:r w:rsidR="00E17C2E">
        <w:t xml:space="preserve"> and the </w:t>
      </w:r>
      <w:r w:rsidR="00E17C2E" w:rsidRPr="00E17C2E">
        <w:rPr>
          <w:b/>
        </w:rPr>
        <w:t>DT</w:t>
      </w:r>
      <w:r w:rsidR="00E17C2E">
        <w:t xml:space="preserve"> set to 1</w:t>
      </w:r>
      <w:proofErr w:type="gramStart"/>
      <w:r w:rsidR="00E17C2E">
        <w:t>/(</w:t>
      </w:r>
      <w:proofErr w:type="gramEnd"/>
      <w:r w:rsidR="00E17C2E">
        <w:t>10 times the highest natural frequency of the model)</w:t>
      </w:r>
      <w:r w:rsidRPr="00BE40F1">
        <w:t>.</w:t>
      </w:r>
      <w:r>
        <w:t xml:space="preserve"> However, </w:t>
      </w:r>
      <w:r>
        <w:lastRenderedPageBreak/>
        <w:t>corrections may be needed if you wish to achieve a given accuracy (e.g., if you are using a 4</w:t>
      </w:r>
      <w:r w:rsidRPr="00BE40F1">
        <w:rPr>
          <w:vertAlign w:val="superscript"/>
        </w:rPr>
        <w:t>th</w:t>
      </w:r>
      <w:r>
        <w:t>-order accurate integration scheme, you may get a 2</w:t>
      </w:r>
      <w:r w:rsidRPr="00BE40F1">
        <w:rPr>
          <w:vertAlign w:val="superscript"/>
        </w:rPr>
        <w:t>nd</w:t>
      </w:r>
      <w:r>
        <w:t>-order accurate solution with no corrections. If you want a 4</w:t>
      </w:r>
      <w:r w:rsidRPr="00BE40F1">
        <w:rPr>
          <w:vertAlign w:val="superscript"/>
        </w:rPr>
        <w:t>th</w:t>
      </w:r>
      <w:r>
        <w:t>-order accurate solution, you may need one or more corrections).</w:t>
      </w:r>
    </w:p>
    <w:p w:rsidR="004A39F6" w:rsidRDefault="004A39F6" w:rsidP="004A39F6">
      <w:pPr>
        <w:pStyle w:val="Heading3"/>
      </w:pPr>
      <w:proofErr w:type="spellStart"/>
      <w:r>
        <w:t>DT_UJac</w:t>
      </w:r>
      <w:proofErr w:type="spellEnd"/>
      <w:r>
        <w:t>: Time between calls to get Jacobians [s]</w:t>
      </w:r>
    </w:p>
    <w:p w:rsidR="002D091E" w:rsidRDefault="00BC368A" w:rsidP="004A39F6">
      <w:r>
        <w:t>We use a Jacobian matrix to solve the input-output relationship between accelerations and loads in the ElastoDyn-</w:t>
      </w:r>
      <w:proofErr w:type="spellStart"/>
      <w:r>
        <w:t>HydroDyn</w:t>
      </w:r>
      <w:proofErr w:type="spellEnd"/>
      <w:r>
        <w:t xml:space="preserve">-SubDyn coupling. This Jacobian </w:t>
      </w:r>
      <w:r w:rsidR="002D091E">
        <w:t xml:space="preserve">is computed with </w:t>
      </w:r>
      <w:r w:rsidR="002D091E">
        <w:t>computed with finite differences</w:t>
      </w:r>
      <w:r w:rsidR="002D091E">
        <w:t xml:space="preserve"> and can be time consuming. However, </w:t>
      </w:r>
      <w:r>
        <w:t xml:space="preserve">it </w:t>
      </w:r>
      <w:r w:rsidR="002D091E">
        <w:t xml:space="preserve">rarely </w:t>
      </w:r>
      <w:r>
        <w:t>need</w:t>
      </w:r>
      <w:r w:rsidR="002D091E">
        <w:t>s</w:t>
      </w:r>
      <w:r>
        <w:t xml:space="preserve"> to be calculated each time</w:t>
      </w:r>
      <w:r w:rsidR="002D091E">
        <w:t xml:space="preserve"> </w:t>
      </w:r>
      <w:r>
        <w:t xml:space="preserve">step. </w:t>
      </w:r>
    </w:p>
    <w:p w:rsidR="002D091E" w:rsidRDefault="002D091E" w:rsidP="004A39F6">
      <w:proofErr w:type="spellStart"/>
      <w:r w:rsidRPr="002D091E">
        <w:rPr>
          <w:b/>
        </w:rPr>
        <w:t>DT_UJac</w:t>
      </w:r>
      <w:proofErr w:type="spellEnd"/>
      <w:r>
        <w:t xml:space="preserve"> determines how often the Jacobian needs to be updated</w:t>
      </w:r>
      <w:r>
        <w:t>. I</w:t>
      </w:r>
      <w:r>
        <w:t xml:space="preserve">f the platform reference point 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p>
    <w:p w:rsidR="004A39F6" w:rsidRDefault="004A39F6" w:rsidP="004A39F6">
      <w:pPr>
        <w:pStyle w:val="Heading3"/>
      </w:pPr>
      <w:proofErr w:type="spellStart"/>
      <w:r>
        <w:t>UJacSclFact</w:t>
      </w:r>
      <w:proofErr w:type="spellEnd"/>
      <w:r>
        <w:t>: Scaling factor used in Jacobians [-]</w:t>
      </w:r>
    </w:p>
    <w:p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e set it to 1E+06 and have not found any cases where that value did not work.</w:t>
      </w:r>
    </w:p>
    <w:p w:rsidR="00460C71" w:rsidRDefault="004A39F6" w:rsidP="004A39F6">
      <w:pPr>
        <w:pStyle w:val="Heading2"/>
      </w:pPr>
      <w:r>
        <w:t>Feature Switches and Flags</w:t>
      </w:r>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proofErr w:type="spellStart"/>
      <w:r>
        <w:t>CompElast</w:t>
      </w:r>
      <w:proofErr w:type="spellEnd"/>
      <w:r>
        <w:t>: Compute structural dynamics [1 or 2]</w:t>
      </w:r>
    </w:p>
    <w:p w:rsidR="004A39F6" w:rsidRPr="004A39F6" w:rsidRDefault="004A39F6" w:rsidP="004A39F6">
      <w:pPr>
        <w:rPr>
          <w:i/>
        </w:rPr>
      </w:pPr>
      <w:proofErr w:type="gramStart"/>
      <w:r>
        <w:t>1</w:t>
      </w:r>
      <w:proofErr w:type="gramEnd"/>
      <w:r>
        <w:t>: Use ElastoDyn for all structural dynamics</w:t>
      </w:r>
      <w:r>
        <w:br/>
        <w:t xml:space="preserve">2: Use </w:t>
      </w:r>
      <w:proofErr w:type="spellStart"/>
      <w:r>
        <w:t>BeamDyn</w:t>
      </w:r>
      <w:proofErr w:type="spellEnd"/>
      <w:r>
        <w:t xml:space="preserve"> for the structural dynamics on the blades and ElastoDyn for the rest. </w:t>
      </w:r>
      <w:r>
        <w:rPr>
          <w:i/>
        </w:rPr>
        <w:t xml:space="preserve">This feature is currently disabled. It will be implemented when </w:t>
      </w:r>
      <w:proofErr w:type="spellStart"/>
      <w:r>
        <w:rPr>
          <w:i/>
        </w:rPr>
        <w:t>BeamDyn</w:t>
      </w:r>
      <w:proofErr w:type="spellEnd"/>
      <w:r>
        <w:rPr>
          <w:i/>
        </w:rPr>
        <w:t xml:space="preserve"> is integrated into FAST.</w:t>
      </w:r>
    </w:p>
    <w:p w:rsidR="00EF174A" w:rsidRDefault="00EF174A" w:rsidP="00EF174A">
      <w:pPr>
        <w:pStyle w:val="Heading3"/>
      </w:pPr>
      <w:proofErr w:type="spellStart"/>
      <w:r>
        <w:t>CompAero</w:t>
      </w:r>
      <w:proofErr w:type="spellEnd"/>
      <w:r>
        <w:t>: Compute aerodynamic loads [0 or 1]</w:t>
      </w:r>
    </w:p>
    <w:p w:rsidR="00EF174A" w:rsidRDefault="00EF174A" w:rsidP="00460C71">
      <w:r>
        <w:t>0: Do not calculate aerodynamic loads</w:t>
      </w:r>
      <w:r>
        <w:br/>
        <w:t>1: Use AeroDyn</w:t>
      </w:r>
    </w:p>
    <w:p w:rsidR="00EF174A" w:rsidRDefault="00EF174A" w:rsidP="00EF174A">
      <w:pPr>
        <w:pStyle w:val="Heading3"/>
      </w:pPr>
      <w:proofErr w:type="spellStart"/>
      <w:r>
        <w:t>CompServo</w:t>
      </w:r>
      <w:proofErr w:type="spellEnd"/>
      <w:r>
        <w:t>: Compute control and electrical-drive dynamics [0 or 1]</w:t>
      </w:r>
    </w:p>
    <w:p w:rsidR="00EF174A" w:rsidRDefault="00EF174A" w:rsidP="00EF174A">
      <w:r>
        <w:t>0: Do not calculate control and electrical-drive dynamics</w:t>
      </w:r>
      <w:r>
        <w:br/>
        <w:t xml:space="preserve">1: Use </w:t>
      </w:r>
      <w:proofErr w:type="spellStart"/>
      <w:r>
        <w:t>ServoDyn</w:t>
      </w:r>
      <w:proofErr w:type="spellEnd"/>
    </w:p>
    <w:p w:rsidR="00EF174A" w:rsidRDefault="00EF174A" w:rsidP="00EF174A">
      <w:pPr>
        <w:pStyle w:val="Heading3"/>
      </w:pPr>
      <w:proofErr w:type="spellStart"/>
      <w:r>
        <w:t>CompHydro</w:t>
      </w:r>
      <w:proofErr w:type="spellEnd"/>
      <w:r>
        <w:t>: Compute hydrodynamic loads [0 or 1]</w:t>
      </w:r>
    </w:p>
    <w:p w:rsidR="00EF174A" w:rsidRDefault="00EF174A" w:rsidP="00EF174A">
      <w:r>
        <w:t>0: Do not calculate hydrodynamic loads</w:t>
      </w:r>
      <w:r>
        <w:br/>
        <w:t xml:space="preserve">1: Use </w:t>
      </w:r>
      <w:proofErr w:type="spellStart"/>
      <w:r>
        <w:t>HydroDyn</w:t>
      </w:r>
      <w:proofErr w:type="spellEnd"/>
    </w:p>
    <w:p w:rsidR="00EF174A" w:rsidRDefault="00EF174A" w:rsidP="00EF174A">
      <w:pPr>
        <w:pStyle w:val="Heading3"/>
      </w:pPr>
      <w:proofErr w:type="spellStart"/>
      <w:r>
        <w:t>CompSub</w:t>
      </w:r>
      <w:proofErr w:type="spellEnd"/>
      <w:r>
        <w:t>: Compute sub-structural dynamics [0 or 1]</w:t>
      </w:r>
    </w:p>
    <w:p w:rsidR="00EF174A" w:rsidRDefault="00EF174A" w:rsidP="00EF174A">
      <w:r>
        <w:t>0: Do not calculate sub-structural dynamics</w:t>
      </w:r>
      <w:r>
        <w:br/>
        <w:t>1: Use SubDyn</w:t>
      </w:r>
    </w:p>
    <w:p w:rsidR="00EF174A" w:rsidRDefault="00EF174A" w:rsidP="00EF174A">
      <w:pPr>
        <w:pStyle w:val="Heading3"/>
      </w:pPr>
      <w:proofErr w:type="spellStart"/>
      <w:r>
        <w:lastRenderedPageBreak/>
        <w:t>CompMooring</w:t>
      </w:r>
      <w:proofErr w:type="spellEnd"/>
      <w:r>
        <w:t xml:space="preserve">: Compute </w:t>
      </w:r>
      <w:r w:rsidR="00450382">
        <w:t>mooring system</w:t>
      </w:r>
      <w:r>
        <w:t xml:space="preserve"> [0</w:t>
      </w:r>
      <w:r w:rsidR="00450382">
        <w:t>, 1,</w:t>
      </w:r>
      <w:r>
        <w:t xml:space="preserve"> or </w:t>
      </w:r>
      <w:r w:rsidR="00450382">
        <w:t>2</w:t>
      </w:r>
      <w:r>
        <w:t>]</w:t>
      </w:r>
    </w:p>
    <w:p w:rsidR="00EF174A" w:rsidRDefault="00EF174A" w:rsidP="00EF174A">
      <w:r>
        <w:t xml:space="preserve">0: Do not calculate </w:t>
      </w:r>
      <w:r w:rsidR="00450382">
        <w:t>mooring system</w:t>
      </w:r>
      <w:r>
        <w:br/>
        <w:t xml:space="preserve">1: Use </w:t>
      </w:r>
      <w:r w:rsidR="00450382">
        <w:t>MAP</w:t>
      </w:r>
      <w:r w:rsidR="00450382">
        <w:br/>
        <w:t xml:space="preserve">2: Use </w:t>
      </w:r>
      <w:proofErr w:type="spellStart"/>
      <w:r w:rsidR="00450382">
        <w:t>FEAMooring</w:t>
      </w:r>
      <w:proofErr w:type="spellEnd"/>
    </w:p>
    <w:p w:rsidR="00450382" w:rsidRDefault="00450382" w:rsidP="00EF174A">
      <w:r>
        <w:t xml:space="preserve">Note that </w:t>
      </w:r>
      <w:proofErr w:type="spellStart"/>
      <w:r>
        <w:t>FEAMooring</w:t>
      </w:r>
      <w:proofErr w:type="spellEnd"/>
      <w:r>
        <w:t xml:space="preserve"> is not complete.</w:t>
      </w:r>
    </w:p>
    <w:p w:rsidR="00450382" w:rsidRDefault="00450382" w:rsidP="00450382">
      <w:pPr>
        <w:pStyle w:val="Heading3"/>
      </w:pPr>
      <w:proofErr w:type="spellStart"/>
      <w:r>
        <w:t>CompIce</w:t>
      </w:r>
      <w:proofErr w:type="spellEnd"/>
      <w:r>
        <w:t>: Compute ice loads [0, 1, or 2]</w:t>
      </w:r>
    </w:p>
    <w:p w:rsidR="00450382" w:rsidRDefault="00450382" w:rsidP="00450382">
      <w:r>
        <w:t>0: Do not calculate mooring system</w:t>
      </w:r>
      <w:r>
        <w:br/>
        <w:t xml:space="preserve">1: Use </w:t>
      </w:r>
      <w:proofErr w:type="spellStart"/>
      <w:r>
        <w:t>IceFloe</w:t>
      </w:r>
      <w:proofErr w:type="spellEnd"/>
      <w:r>
        <w:br/>
        <w:t xml:space="preserve">2: Use </w:t>
      </w:r>
      <w:proofErr w:type="spellStart"/>
      <w:r>
        <w:t>IceDyn</w:t>
      </w:r>
      <w:proofErr w:type="spellEnd"/>
    </w:p>
    <w:p w:rsidR="00450382" w:rsidRDefault="00450382" w:rsidP="00450382">
      <w:r>
        <w:t xml:space="preserve">Note that </w:t>
      </w:r>
      <w:proofErr w:type="spellStart"/>
      <w:r>
        <w:t>IceDyn</w:t>
      </w:r>
      <w:proofErr w:type="spellEnd"/>
      <w:r>
        <w:t xml:space="preserve"> is not complete.</w:t>
      </w:r>
    </w:p>
    <w:p w:rsidR="00450382" w:rsidRDefault="00450382" w:rsidP="00450382">
      <w:pPr>
        <w:pStyle w:val="Heading3"/>
      </w:pPr>
      <w:proofErr w:type="spellStart"/>
      <w:r>
        <w:t>CompUserPtfmLd</w:t>
      </w:r>
      <w:proofErr w:type="spellEnd"/>
      <w:r>
        <w:t>: Compute additional platform loading [T/F]</w:t>
      </w:r>
    </w:p>
    <w:p w:rsidR="00EF174A" w:rsidRDefault="00450382" w:rsidP="00460C71">
      <w:r>
        <w:t>This feature is currently disabled.</w:t>
      </w:r>
    </w:p>
    <w:p w:rsidR="00450382" w:rsidRDefault="00450382" w:rsidP="00450382">
      <w:pPr>
        <w:pStyle w:val="Heading3"/>
      </w:pPr>
      <w:proofErr w:type="spellStart"/>
      <w:r>
        <w:t>CompUserTwrLd</w:t>
      </w:r>
      <w:proofErr w:type="spellEnd"/>
      <w:r>
        <w:t>: Compute additional tower loading [T/F]</w:t>
      </w:r>
    </w:p>
    <w:p w:rsidR="00450382" w:rsidRDefault="00450382" w:rsidP="00450382">
      <w:r>
        <w:t>This feature is currently disabled.</w:t>
      </w:r>
    </w:p>
    <w:p w:rsidR="00450382" w:rsidRDefault="00B76B55" w:rsidP="00B76B55">
      <w:pPr>
        <w:pStyle w:val="Heading2"/>
      </w:pPr>
      <w:r>
        <w:t>Input Files</w:t>
      </w:r>
    </w:p>
    <w:p w:rsidR="00267231" w:rsidRPr="00267231" w:rsidRDefault="00267231" w:rsidP="00267231">
      <w:r>
        <w:t>The input files specified in this section can be specified relative to the location of the primary FAST input file or specified with an absolute path. We recommend that you use quotes around the path/file names.</w:t>
      </w:r>
    </w:p>
    <w:p w:rsidR="00B76B55" w:rsidRDefault="00B76B55" w:rsidP="00B76B55">
      <w:pPr>
        <w:pStyle w:val="Heading3"/>
      </w:pPr>
      <w:proofErr w:type="spellStart"/>
      <w:r>
        <w:t>EDFile</w:t>
      </w:r>
      <w:proofErr w:type="spellEnd"/>
      <w:r>
        <w:t>: Name of file containing ElastoDyn input parameters [-]</w:t>
      </w:r>
    </w:p>
    <w:p w:rsidR="00B76B55" w:rsidRDefault="00B76B55" w:rsidP="00B76B55">
      <w:r>
        <w:t>This is the name of the ElastoDyn inp</w:t>
      </w:r>
      <w:r w:rsidR="002C16F5">
        <w:t>ut file.</w:t>
      </w:r>
    </w:p>
    <w:p w:rsidR="009A4B60" w:rsidRDefault="009A4B60" w:rsidP="009A4B60">
      <w:pPr>
        <w:pStyle w:val="Heading3"/>
      </w:pPr>
      <w:proofErr w:type="spellStart"/>
      <w:proofErr w:type="gramStart"/>
      <w:r>
        <w:t>BDBldFile</w:t>
      </w:r>
      <w:proofErr w:type="spellEnd"/>
      <w:r>
        <w:t>(</w:t>
      </w:r>
      <w:proofErr w:type="gramEnd"/>
      <w:r>
        <w:t xml:space="preserve">1): Name of file containing </w:t>
      </w:r>
      <w:proofErr w:type="spellStart"/>
      <w:r>
        <w:t>BeamDyn</w:t>
      </w:r>
      <w:proofErr w:type="spellEnd"/>
      <w:r>
        <w:t xml:space="preserve"> input parameters for blade 1 [-]</w:t>
      </w:r>
    </w:p>
    <w:p w:rsidR="009A4B60" w:rsidRDefault="009A4B60" w:rsidP="009A4B60">
      <w:r>
        <w:t>This feature is currently disabled.</w:t>
      </w:r>
    </w:p>
    <w:p w:rsidR="00AE564B" w:rsidRDefault="00AE564B" w:rsidP="00AE564B">
      <w:pPr>
        <w:pStyle w:val="Heading3"/>
      </w:pPr>
      <w:proofErr w:type="spellStart"/>
      <w:proofErr w:type="gramStart"/>
      <w:r>
        <w:t>BDBldFile</w:t>
      </w:r>
      <w:proofErr w:type="spellEnd"/>
      <w:r>
        <w:t>(</w:t>
      </w:r>
      <w:proofErr w:type="gramEnd"/>
      <w:r>
        <w:t xml:space="preserve">2): Name of file containing </w:t>
      </w:r>
      <w:proofErr w:type="spellStart"/>
      <w:r>
        <w:t>BeamDyn</w:t>
      </w:r>
      <w:proofErr w:type="spellEnd"/>
      <w:r>
        <w:t xml:space="preserve"> input parameters for blade 2 [-]</w:t>
      </w:r>
    </w:p>
    <w:p w:rsidR="00AE564B" w:rsidRDefault="00AE564B" w:rsidP="00AE564B">
      <w:r>
        <w:t>This feature is currently disabled.</w:t>
      </w:r>
    </w:p>
    <w:p w:rsidR="00AE564B" w:rsidRDefault="00AE564B" w:rsidP="00AE564B">
      <w:pPr>
        <w:pStyle w:val="Heading3"/>
      </w:pPr>
      <w:proofErr w:type="spellStart"/>
      <w:proofErr w:type="gramStart"/>
      <w:r>
        <w:t>BDBldFile</w:t>
      </w:r>
      <w:proofErr w:type="spellEnd"/>
      <w:r>
        <w:t>(</w:t>
      </w:r>
      <w:proofErr w:type="gramEnd"/>
      <w:r>
        <w:t xml:space="preserve">3): Name of file containing </w:t>
      </w:r>
      <w:proofErr w:type="spellStart"/>
      <w:r>
        <w:t>BeamDyn</w:t>
      </w:r>
      <w:proofErr w:type="spellEnd"/>
      <w:r>
        <w:t xml:space="preserve"> input parameters for blade 3 [-]</w:t>
      </w:r>
    </w:p>
    <w:p w:rsidR="00AE564B" w:rsidRDefault="00AE564B" w:rsidP="00AE564B">
      <w:r>
        <w:t>This feature is currently disabled.</w:t>
      </w:r>
    </w:p>
    <w:p w:rsidR="001D3CFF" w:rsidRDefault="001D3CFF" w:rsidP="001D3CFF">
      <w:pPr>
        <w:pStyle w:val="Heading3"/>
      </w:pPr>
      <w:proofErr w:type="spellStart"/>
      <w:r>
        <w:t>AeroFile</w:t>
      </w:r>
      <w:proofErr w:type="spellEnd"/>
      <w:r>
        <w:t>: Name of file containing aerodynamic input parameters [-]</w:t>
      </w:r>
    </w:p>
    <w:p w:rsidR="004A0F59" w:rsidRPr="00572C86" w:rsidRDefault="001D3CFF" w:rsidP="001D3CFF">
      <w:r>
        <w:t>This is the name of the AeroDyn inp</w:t>
      </w:r>
      <w:r w:rsidR="002C16F5">
        <w:t xml:space="preserve">ut file. </w:t>
      </w:r>
      <w:r w:rsidR="004A0F59">
        <w:t xml:space="preserve">This file must be specified </w:t>
      </w:r>
      <w:r w:rsidR="004A0F59">
        <w:rPr>
          <w:i/>
        </w:rPr>
        <w:t xml:space="preserve">even if </w:t>
      </w:r>
      <w:proofErr w:type="spellStart"/>
      <w:r w:rsidR="004A0F59">
        <w:rPr>
          <w:b/>
          <w:i/>
        </w:rPr>
        <w:t>CompAero</w:t>
      </w:r>
      <w:proofErr w:type="spellEnd"/>
      <w:r w:rsidR="004A0F59">
        <w:rPr>
          <w:b/>
          <w:i/>
        </w:rPr>
        <w:t xml:space="preserve"> = </w:t>
      </w:r>
      <w:proofErr w:type="gramStart"/>
      <w:r w:rsidR="004A0F59">
        <w:rPr>
          <w:b/>
          <w:i/>
        </w:rPr>
        <w:t>0</w:t>
      </w:r>
      <w:proofErr w:type="gramEnd"/>
      <w:r w:rsidR="00572C86" w:rsidRPr="00572C86">
        <w:t xml:space="preserve">. This </w:t>
      </w:r>
      <w:r w:rsidR="00572C86">
        <w:t>is because ElastoDyn currently reads the AeroDyn input file for its blade discretization. We plan to fix this problem in a future release.</w:t>
      </w:r>
    </w:p>
    <w:p w:rsidR="00A82364" w:rsidRDefault="00A82364" w:rsidP="00A82364">
      <w:pPr>
        <w:pStyle w:val="Heading3"/>
      </w:pPr>
      <w:proofErr w:type="spellStart"/>
      <w:r>
        <w:t>ServoFile</w:t>
      </w:r>
      <w:proofErr w:type="spellEnd"/>
      <w:r>
        <w:t>: Name of file containing control and electrical-drive input parameters [-]</w:t>
      </w:r>
    </w:p>
    <w:p w:rsidR="00A82364" w:rsidRPr="002C16F5" w:rsidRDefault="00A82364" w:rsidP="00A82364">
      <w:pPr>
        <w:rPr>
          <w:b/>
        </w:rPr>
      </w:pPr>
      <w:r>
        <w:t xml:space="preserve">This is the name of the </w:t>
      </w:r>
      <w:proofErr w:type="spellStart"/>
      <w:r>
        <w:t>ServoDyn</w:t>
      </w:r>
      <w:proofErr w:type="spellEnd"/>
      <w:r>
        <w:t xml:space="preserve"> 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t>HydroFile</w:t>
      </w:r>
      <w:proofErr w:type="spellEnd"/>
      <w:r>
        <w:t>: Name of file containing hydrodynamic input parameters [-]</w:t>
      </w:r>
    </w:p>
    <w:p w:rsidR="001336DD" w:rsidRDefault="001336DD" w:rsidP="001336DD">
      <w:r>
        <w:t xml:space="preserve">This is the name of the </w:t>
      </w:r>
      <w:proofErr w:type="spellStart"/>
      <w:r>
        <w:t>HydroDyn</w:t>
      </w:r>
      <w:proofErr w:type="spellEnd"/>
      <w:r>
        <w:t xml:space="preserve"> 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lastRenderedPageBreak/>
        <w:t>SubFile</w:t>
      </w:r>
      <w:proofErr w:type="spellEnd"/>
      <w:r>
        <w:t xml:space="preserv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rsidR="00C22E8D" w:rsidRDefault="00C22E8D" w:rsidP="00C22E8D">
      <w:pPr>
        <w:pStyle w:val="Heading3"/>
      </w:pPr>
      <w:proofErr w:type="spellStart"/>
      <w:r>
        <w:t>MooringFile</w:t>
      </w:r>
      <w:proofErr w:type="spellEnd"/>
      <w:r>
        <w:t>: Name of file containing mooring system input parameters [-]</w:t>
      </w:r>
    </w:p>
    <w:p w:rsidR="00C22E8D" w:rsidRPr="00B76B55" w:rsidRDefault="00C22E8D" w:rsidP="00C22E8D">
      <w:r>
        <w:t>This is the name of the MAP (</w:t>
      </w:r>
      <w:proofErr w:type="spellStart"/>
      <w:r w:rsidRPr="00C22E8D">
        <w:rPr>
          <w:b/>
        </w:rPr>
        <w:t>CompMooring</w:t>
      </w:r>
      <w:proofErr w:type="spellEnd"/>
      <w:r>
        <w:t xml:space="preserve"> = 1) or </w:t>
      </w:r>
      <w:proofErr w:type="spellStart"/>
      <w:r>
        <w:t>FEAMooring</w:t>
      </w:r>
      <w:proofErr w:type="spellEnd"/>
      <w:r>
        <w:t xml:space="preserve"> (</w:t>
      </w:r>
      <w:proofErr w:type="spellStart"/>
      <w:r w:rsidRPr="00C22E8D">
        <w:rPr>
          <w:b/>
        </w:rPr>
        <w:t>CompMooring</w:t>
      </w:r>
      <w:proofErr w:type="spellEnd"/>
      <w:r>
        <w:t xml:space="preserve"> = 2) 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rsidR="00EB34CB" w:rsidRDefault="00EB34CB" w:rsidP="00EB34CB">
      <w:pPr>
        <w:pStyle w:val="Heading3"/>
      </w:pPr>
      <w:proofErr w:type="spellStart"/>
      <w:r>
        <w:t>IceFile</w:t>
      </w:r>
      <w:proofErr w:type="spellEnd"/>
      <w:r>
        <w:t>: Name of file containing ice input parameters [-]</w:t>
      </w:r>
    </w:p>
    <w:p w:rsidR="00EB34CB" w:rsidRPr="00B76B55" w:rsidRDefault="00EB34CB" w:rsidP="00EB34CB">
      <w:r>
        <w:t xml:space="preserve">This is the name of the </w:t>
      </w:r>
      <w:proofErr w:type="spellStart"/>
      <w:r>
        <w:t>IceFloe</w:t>
      </w:r>
      <w:proofErr w:type="spellEnd"/>
      <w:r>
        <w:t xml:space="preserve"> (</w:t>
      </w:r>
      <w:proofErr w:type="spellStart"/>
      <w:r w:rsidRPr="00C22E8D">
        <w:rPr>
          <w:b/>
        </w:rPr>
        <w:t>Comp</w:t>
      </w:r>
      <w:r>
        <w:rPr>
          <w:b/>
        </w:rPr>
        <w:t>Ice</w:t>
      </w:r>
      <w:proofErr w:type="spellEnd"/>
      <w:r>
        <w:rPr>
          <w:b/>
        </w:rPr>
        <w:t xml:space="preserve"> </w:t>
      </w:r>
      <w:r>
        <w:t xml:space="preserve">= 1) or </w:t>
      </w:r>
      <w:proofErr w:type="spellStart"/>
      <w:r>
        <w:t>IceDyn</w:t>
      </w:r>
      <w:proofErr w:type="spellEnd"/>
      <w:r>
        <w:t xml:space="preserve"> (</w:t>
      </w:r>
      <w:proofErr w:type="spellStart"/>
      <w:r w:rsidRPr="00C22E8D">
        <w:rPr>
          <w:b/>
        </w:rPr>
        <w:t>Comp</w:t>
      </w:r>
      <w:r>
        <w:rPr>
          <w:b/>
        </w:rPr>
        <w:t>Ice</w:t>
      </w:r>
      <w:proofErr w:type="spellEnd"/>
      <w:r>
        <w:t xml:space="preserve"> = 2) 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rsidR="00D37DB1" w:rsidRDefault="00D37DB1" w:rsidP="00D37DB1">
      <w:pPr>
        <w:pStyle w:val="Heading2"/>
      </w:pPr>
      <w:r>
        <w:t>Output</w:t>
      </w:r>
    </w:p>
    <w:p w:rsidR="002E52E3" w:rsidRPr="002E52E3" w:rsidRDefault="002E52E3" w:rsidP="002E52E3">
      <w:r>
        <w:t>This section deals with what can be output from a FAST simulation.</w:t>
      </w:r>
    </w:p>
    <w:p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rsidR="00616C1F" w:rsidRDefault="00616C1F" w:rsidP="00616C1F">
      <w:pPr>
        <w:pStyle w:val="Heading3"/>
      </w:pPr>
      <w:proofErr w:type="spellStart"/>
      <w:r>
        <w:t>SttsTime</w:t>
      </w:r>
      <w:proofErr w:type="spellEnd"/>
      <w:r>
        <w:t>: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DF4D5B1" wp14:editId="14B6D992">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ion</w:t>
      </w:r>
      <w:r>
        <w:t xml:space="preserve"> time. </w:t>
      </w:r>
    </w:p>
    <w:p w:rsidR="00C84D03" w:rsidRDefault="00C84D03" w:rsidP="00C84D03">
      <w:pPr>
        <w:pStyle w:val="Heading3"/>
      </w:pPr>
      <w:proofErr w:type="spellStart"/>
      <w:r>
        <w:t>DT_Out</w:t>
      </w:r>
      <w:proofErr w:type="spellEnd"/>
      <w:r>
        <w:t>: Time step for tabular output [</w:t>
      </w:r>
      <w:r w:rsidR="007C61F5">
        <w:t>s</w:t>
      </w:r>
      <w:r>
        <w:t>]</w:t>
      </w:r>
    </w:p>
    <w:p w:rsidR="00C84D03" w:rsidRDefault="00C84D03" w:rsidP="00C84D03">
      <w:pPr>
        <w:rPr>
          <w:b/>
        </w:rPr>
      </w:pPr>
      <w:r>
        <w:t xml:space="preserve">This is 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rsidR="00E371BB" w:rsidRDefault="00E371BB" w:rsidP="00E371BB">
      <w:pPr>
        <w:pStyle w:val="Heading3"/>
      </w:pPr>
      <w:proofErr w:type="spellStart"/>
      <w:r>
        <w:t>TStart</w:t>
      </w:r>
      <w:proofErr w:type="spellEnd"/>
      <w:r>
        <w: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rsidR="007C61F5" w:rsidRDefault="007C61F5" w:rsidP="007C61F5">
      <w:pPr>
        <w:pStyle w:val="Heading3"/>
      </w:pPr>
      <w:proofErr w:type="spellStart"/>
      <w:r>
        <w:t>OutFileFmt</w:t>
      </w:r>
      <w:proofErr w:type="spellEnd"/>
      <w:r>
        <w:t>: Time to begin tabular output [</w:t>
      </w:r>
      <w:r w:rsidR="00441220">
        <w:t>1, 2, or 3</w:t>
      </w:r>
      <w:r>
        <w:t>]</w:t>
      </w:r>
    </w:p>
    <w:p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lastRenderedPageBreak/>
        <w:t xml:space="preserve">Binary files write the entire file at the end of the simulation. If a lot of output channels are requested for a long simulation, this can take up a moderate amount of memory. However, they tend to run faster and the resulting files take up much less space. Binary files keep more precise values than text files (which are limited by the chosen output format </w:t>
      </w:r>
      <w:proofErr w:type="spellStart"/>
      <w:r>
        <w:t>specifier</w:t>
      </w:r>
      <w:proofErr w:type="spellEnd"/>
      <w:r>
        <w:t>).</w:t>
      </w:r>
    </w:p>
    <w:p w:rsidR="00441220" w:rsidRPr="00C84D03" w:rsidRDefault="00441220" w:rsidP="007C61F5">
      <w:pPr>
        <w:rPr>
          <w:b/>
        </w:rPr>
      </w:pPr>
      <w:r>
        <w:t>We recommend you use text files for debugging and binary files for production work.</w:t>
      </w:r>
    </w:p>
    <w:p w:rsidR="00441220" w:rsidRDefault="00441220" w:rsidP="00441220">
      <w:pPr>
        <w:pStyle w:val="Heading3"/>
      </w:pPr>
      <w:proofErr w:type="spellStart"/>
      <w:r>
        <w:t>TabDelim</w:t>
      </w:r>
      <w:proofErr w:type="spellEnd"/>
      <w:r>
        <w:t>: Use tab delimiters in text tabular output file? [T/F]</w:t>
      </w:r>
    </w:p>
    <w:p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true” will put tabs between columns in the text tabular output file.</w:t>
      </w:r>
      <w:r>
        <w:t xml:space="preserve"> Otherwise, spaces will separate columns in 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rsidR="00AB6BDA" w:rsidRDefault="00AB6BDA" w:rsidP="00AB6BDA">
      <w:pPr>
        <w:pStyle w:val="Heading3"/>
      </w:pPr>
      <w:proofErr w:type="spellStart"/>
      <w:r>
        <w:t>OutFmt</w:t>
      </w:r>
      <w:proofErr w:type="spellEnd"/>
      <w:r>
        <w:t>: Format used for text tabular output, excluding the time channel [-]</w:t>
      </w:r>
    </w:p>
    <w:p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 The time channel is printed using the “</w:t>
      </w:r>
      <w:r w:rsidRPr="00AB6BDA">
        <w:t>F10.4</w:t>
      </w:r>
      <w:r>
        <w:t xml:space="preserve">” format. We commonly specify </w:t>
      </w:r>
      <w:proofErr w:type="spellStart"/>
      <w:r>
        <w:rPr>
          <w:b/>
        </w:rPr>
        <w:t>OutFmt</w:t>
      </w:r>
      <w:proofErr w:type="spellEnd"/>
      <w:r>
        <w:t xml:space="preserve"> to be “ES10.3E2”.</w:t>
      </w:r>
    </w:p>
    <w:p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rsidR="009B51A8" w:rsidRDefault="00FA6C56" w:rsidP="002E4801">
      <w:pPr>
        <w:pStyle w:val="Heading1"/>
      </w:pPr>
      <w:r>
        <w:t xml:space="preserve">Modeling </w:t>
      </w:r>
      <w:r w:rsidR="009B51A8">
        <w:t>Tips</w:t>
      </w:r>
    </w:p>
    <w:p w:rsidR="009B51A8" w:rsidRDefault="009B51A8" w:rsidP="009B51A8">
      <w:r>
        <w:t>If a model is unstable, you can try these steps</w:t>
      </w:r>
    </w:p>
    <w:p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rsidR="009B51A8" w:rsidRPr="008F7B47" w:rsidRDefault="009B51A8" w:rsidP="009B51A8">
      <w:pPr>
        <w:pStyle w:val="ListParagraph"/>
        <w:numPr>
          <w:ilvl w:val="0"/>
          <w:numId w:val="9"/>
        </w:numPr>
        <w:rPr>
          <w:b/>
        </w:rPr>
      </w:pPr>
      <w:r>
        <w:t>Set better initial conditions in the module input files (particularly ElastoDyn).</w:t>
      </w:r>
    </w:p>
    <w:p w:rsidR="006552FB" w:rsidRDefault="006552FB" w:rsidP="005847A9">
      <w:pPr>
        <w:pStyle w:val="Heading1"/>
      </w:pPr>
      <w:r>
        <w:t>Limitations</w:t>
      </w:r>
      <w:bookmarkEnd w:id="8"/>
    </w:p>
    <w:p w:rsidR="007D2FC0" w:rsidRDefault="007163E7" w:rsidP="00BC368A">
      <w:r>
        <w:t xml:space="preserve">We are working to add the features of FAST v7.02.00d-bjj into </w:t>
      </w:r>
      <w:r w:rsidR="00435832">
        <w:t>v8</w:t>
      </w:r>
      <w:r>
        <w:t xml:space="preserve">. </w:t>
      </w:r>
      <w:r w:rsidR="00435832">
        <w:fldChar w:fldCharType="begin"/>
      </w:r>
      <w:r w:rsidR="00435832">
        <w:instrText xml:space="preserve"> REF _Ref368603146 \h </w:instrText>
      </w:r>
      <w:r w:rsidR="00435832">
        <w:fldChar w:fldCharType="separate"/>
      </w:r>
    </w:p>
    <w:p w:rsidR="007D2FC0" w:rsidRDefault="007D2FC0" w:rsidP="00BC368A"/>
    <w:p w:rsidR="00435832" w:rsidRDefault="007D2FC0" w:rsidP="00AC31AB">
      <w:r>
        <w:t xml:space="preserve">Table </w:t>
      </w:r>
      <w:r>
        <w:rPr>
          <w:noProof/>
        </w:rPr>
        <w:t>1</w:t>
      </w:r>
      <w:r w:rsidR="00435832">
        <w:fldChar w:fldCharType="end"/>
      </w:r>
      <w:r w:rsidR="00435832">
        <w:t xml:space="preserve"> shows a comparison of features, includi</w:t>
      </w:r>
      <w:r w:rsidR="00AC7793">
        <w:t>ng the limitations of FAST v8.08</w:t>
      </w:r>
      <w:r w:rsidR="009C2307">
        <w:t>.00c-bjj</w:t>
      </w:r>
      <w:r w:rsidR="00435832">
        <w:t>.</w:t>
      </w:r>
    </w:p>
    <w:p w:rsidR="0080639F" w:rsidRDefault="00435832" w:rsidP="00AC31AB">
      <w:r>
        <w:t xml:space="preserve">Please note that </w:t>
      </w:r>
      <w:r w:rsidR="00AC7793">
        <w:t>FAST v8.08</w:t>
      </w:r>
      <w:r w:rsidR="005B5316">
        <w:t>.</w:t>
      </w:r>
      <w:r w:rsidR="009C2307" w:rsidRPr="009C2307">
        <w:t xml:space="preserve"> </w:t>
      </w:r>
      <w:r w:rsidR="009C2307">
        <w:t>00c-bjj</w:t>
      </w:r>
      <w:r w:rsidR="005B5316">
        <w:t xml:space="preserve"> runs slower than FAST v7.02.</w:t>
      </w:r>
      <w:r w:rsidR="009C2307">
        <w:t>00</w:t>
      </w:r>
      <w:r w:rsidR="009C2307">
        <w:t>d-bjj</w:t>
      </w:r>
      <w:r w:rsidR="009C2307">
        <w:t xml:space="preserve"> (though the offshore cases run significantly faster than FAST v8.03.02b-bjj)</w:t>
      </w:r>
      <w:r w:rsidR="00D37EC2">
        <w:t xml:space="preserve">. </w:t>
      </w:r>
      <w:r>
        <w:t>We have put our effort into getting the framework to work and will address computational efficiency later. We expect great improvements in efficiency as development continues.</w:t>
      </w:r>
    </w:p>
    <w:p w:rsidR="006552FB" w:rsidRDefault="006552FB" w:rsidP="005847A9">
      <w:pPr>
        <w:pStyle w:val="Heading1"/>
      </w:pPr>
      <w:r>
        <w:t>Future Work</w:t>
      </w:r>
    </w:p>
    <w:p w:rsidR="00C7297C" w:rsidRDefault="00C7297C" w:rsidP="00AC31AB">
      <w:r w:rsidRPr="003F591E">
        <w:t>All future developments of FAST will follow the framework.</w:t>
      </w:r>
    </w:p>
    <w:p w:rsidR="007D2FC0" w:rsidRDefault="00C7297C" w:rsidP="007D2FC0">
      <w:pPr>
        <w:pStyle w:val="ListParagraph"/>
        <w:numPr>
          <w:ilvl w:val="0"/>
          <w:numId w:val="1"/>
        </w:numPr>
      </w:pPr>
      <w:r>
        <w:lastRenderedPageBreak/>
        <w:t>Items from the “</w:t>
      </w:r>
      <w:r>
        <w:fldChar w:fldCharType="begin"/>
      </w:r>
      <w:r>
        <w:instrText xml:space="preserve"> REF _Ref352702959 \h  \* MERGEFORMAT </w:instrText>
      </w:r>
      <w:r>
        <w:fldChar w:fldCharType="separate"/>
      </w:r>
      <w:r w:rsidR="007D2FC0">
        <w:t>FAST Primary Input File</w:t>
      </w:r>
    </w:p>
    <w:p w:rsidR="007D2FC0" w:rsidRDefault="007D2FC0" w:rsidP="007A051E"/>
    <w:p w:rsidR="007D2FC0" w:rsidRDefault="007D2FC0" w:rsidP="00460C71">
      <w:pPr>
        <w:pStyle w:val="Heading2"/>
      </w:pPr>
      <w:r>
        <w:t>Simulation Control</w:t>
      </w:r>
    </w:p>
    <w:p w:rsidR="007D2FC0" w:rsidRPr="00BC368A" w:rsidRDefault="007D2FC0" w:rsidP="00BC368A">
      <w:r>
        <w:t>This section of the input file contains options for controlling the simulation.</w:t>
      </w:r>
    </w:p>
    <w:p w:rsidR="007D2FC0" w:rsidRDefault="007D2FC0" w:rsidP="00460C71">
      <w:pPr>
        <w:pStyle w:val="Heading3"/>
      </w:pPr>
      <w:r>
        <w:t>Echo: Echo input data to &lt;</w:t>
      </w:r>
      <w:proofErr w:type="spellStart"/>
      <w:r>
        <w:t>RootName</w:t>
      </w:r>
      <w:proofErr w:type="spellEnd"/>
      <w:r>
        <w:t>&gt;.</w:t>
      </w:r>
      <w:proofErr w:type="spellStart"/>
      <w:r>
        <w:t>ech</w:t>
      </w:r>
      <w:proofErr w:type="spellEnd"/>
      <w:r>
        <w:t xml:space="preserve"> [T/F]</w:t>
      </w:r>
    </w:p>
    <w:p w:rsidR="007D2FC0" w:rsidRDefault="007D2FC0" w:rsidP="00460C71">
      <w:r>
        <w:t>Setting this flag to “true” will result in the primary FAST 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gt; is the name of the primary FAST input file, excluding its file extension. This flag is useful for debugging.</w:t>
      </w:r>
    </w:p>
    <w:p w:rsidR="007D2FC0" w:rsidRDefault="007D2FC0" w:rsidP="00460C71">
      <w:pPr>
        <w:pStyle w:val="Heading3"/>
      </w:pPr>
      <w:proofErr w:type="spellStart"/>
      <w:r>
        <w:t>AbortLevel</w:t>
      </w:r>
      <w:proofErr w:type="spellEnd"/>
      <w:r>
        <w:t>:</w:t>
      </w:r>
      <w:r w:rsidRPr="009C1B4E">
        <w:t xml:space="preserve"> </w:t>
      </w:r>
      <w:r>
        <w:t xml:space="preserve">Error level when simulation should abort [“warning”, “severe”, or “fatal”] </w:t>
      </w:r>
    </w:p>
    <w:p w:rsidR="007D2FC0" w:rsidRDefault="007D2FC0" w:rsidP="00460C71">
      <w:r>
        <w:t>This string tells FAST what error level should cause an abort. Typically we set this to abort on fatal errors, but there may be instances when a user wishes to abort on severe errors or warnings.</w:t>
      </w:r>
    </w:p>
    <w:p w:rsidR="007D2FC0" w:rsidRDefault="007D2FC0" w:rsidP="00460C71">
      <w:r>
        <w:t>Fatal errors are those from which the program cannot recover. For example:</w:t>
      </w:r>
    </w:p>
    <w:p w:rsidR="007D2FC0" w:rsidRDefault="007D2FC0" w:rsidP="00B73836">
      <w:pPr>
        <w:pStyle w:val="ListParagraph"/>
        <w:numPr>
          <w:ilvl w:val="0"/>
          <w:numId w:val="8"/>
        </w:numPr>
      </w:pPr>
      <w:r>
        <w:t>Running out of memory when trying to allocate space for variables.</w:t>
      </w:r>
    </w:p>
    <w:p w:rsidR="007D2FC0" w:rsidRDefault="007D2FC0" w:rsidP="00B73836">
      <w:pPr>
        <w:pStyle w:val="ListParagraph"/>
        <w:numPr>
          <w:ilvl w:val="0"/>
          <w:numId w:val="8"/>
        </w:numPr>
      </w:pPr>
      <w:r>
        <w:t>Trying to read a number from a line of an input file that does not contain numeric values.</w:t>
      </w:r>
    </w:p>
    <w:p w:rsidR="007D2FC0" w:rsidRDefault="007D2FC0" w:rsidP="00B73836">
      <w:pPr>
        <w:pStyle w:val="ListParagraph"/>
        <w:numPr>
          <w:ilvl w:val="0"/>
          <w:numId w:val="8"/>
        </w:numPr>
      </w:pPr>
      <w:r>
        <w:t>Reaching the end of an input file before reading all the necessary information.</w:t>
      </w:r>
    </w:p>
    <w:p w:rsidR="007D2FC0" w:rsidRDefault="007D2FC0" w:rsidP="00B73836">
      <w:pPr>
        <w:pStyle w:val="ListParagraph"/>
        <w:numPr>
          <w:ilvl w:val="0"/>
          <w:numId w:val="8"/>
        </w:numPr>
      </w:pPr>
      <w:r>
        <w:t>Trying to open a file for writing, but the file is locked from another process.</w:t>
      </w:r>
    </w:p>
    <w:p w:rsidR="007D2FC0" w:rsidRDefault="007D2FC0" w:rsidP="00460C71">
      <w:r>
        <w:t>Some examples of severe errors include the following:</w:t>
      </w:r>
    </w:p>
    <w:p w:rsidR="007D2FC0" w:rsidRDefault="007D2FC0" w:rsidP="004C4A8A">
      <w:pPr>
        <w:pStyle w:val="ListParagraph"/>
        <w:numPr>
          <w:ilvl w:val="0"/>
          <w:numId w:val="7"/>
        </w:numPr>
      </w:pPr>
      <w:r>
        <w:t xml:space="preserve">A format </w:t>
      </w:r>
      <w:proofErr w:type="spellStart"/>
      <w:r>
        <w:t>specifier</w:t>
      </w:r>
      <w:proofErr w:type="spellEnd"/>
      <w:r>
        <w:t xml:space="preserve"> for real numbers is to narrow to print –1.0, so output files will almost certainly contain “***” instead of actual numbers.</w:t>
      </w:r>
    </w:p>
    <w:p w:rsidR="007D2FC0" w:rsidRDefault="007D2FC0" w:rsidP="004C4A8A">
      <w:pPr>
        <w:pStyle w:val="ListParagraph"/>
        <w:numPr>
          <w:ilvl w:val="0"/>
          <w:numId w:val="7"/>
        </w:numPr>
      </w:pPr>
      <w:r>
        <w:t xml:space="preserve">When trying to read a numeric value, logical “True” or “False” values were found instead. </w:t>
      </w:r>
      <w:proofErr w:type="gramStart"/>
      <w:r>
        <w:t>Fortran</w:t>
      </w:r>
      <w:proofErr w:type="gramEnd"/>
      <w:r>
        <w:t xml:space="preserve"> interprets them as 0 or 1, but that may not be what the user intended.</w:t>
      </w:r>
    </w:p>
    <w:p w:rsidR="007D2FC0" w:rsidRDefault="007D2FC0" w:rsidP="004C4A8A">
      <w:pPr>
        <w:pStyle w:val="ListParagraph"/>
        <w:numPr>
          <w:ilvl w:val="0"/>
          <w:numId w:val="7"/>
        </w:numPr>
      </w:pPr>
      <w:r>
        <w:t>A routine is using math based on the assumption that the angles are small, but the angles it found were larger than what it considers “small.”</w:t>
      </w:r>
    </w:p>
    <w:p w:rsidR="007D2FC0" w:rsidRDefault="007D2FC0" w:rsidP="00460C71">
      <w:pPr>
        <w:pStyle w:val="Heading3"/>
      </w:pPr>
      <w:proofErr w:type="spellStart"/>
      <w:r>
        <w:t>TMax</w:t>
      </w:r>
      <w:proofErr w:type="spellEnd"/>
      <w:r>
        <w:t>: Total run time [s]</w:t>
      </w:r>
    </w:p>
    <w:p w:rsidR="007D2FC0" w:rsidRDefault="007D2FC0" w:rsidP="00460C71">
      <w:r>
        <w:t>This is the total length of the simulation to be run, in seconds. The first output is calculated at t=</w:t>
      </w:r>
      <w:proofErr w:type="gramStart"/>
      <w:r>
        <w:t>0</w:t>
      </w:r>
      <w:proofErr w:type="gramEnd"/>
      <w:r>
        <w:t>; the last output is calculated at t=</w:t>
      </w:r>
      <w:proofErr w:type="spellStart"/>
      <w:r>
        <w:t>TMax</w:t>
      </w:r>
      <w:proofErr w:type="spellEnd"/>
      <w:r>
        <w:t xml:space="preserve"> seconds.</w:t>
      </w:r>
    </w:p>
    <w:p w:rsidR="007D2FC0" w:rsidRDefault="007D2FC0" w:rsidP="00E76264">
      <w:pPr>
        <w:pStyle w:val="Heading3"/>
      </w:pPr>
      <w:r>
        <w:t>DT: Recommended module time step [s]</w:t>
      </w:r>
    </w:p>
    <w:p w:rsidR="007D2FC0" w:rsidRDefault="007D2FC0" w:rsidP="00460C71">
      <w:r>
        <w:t>This is the global, or glue-code, time step, and is the value it will suggest modules use.</w:t>
      </w:r>
    </w:p>
    <w:p w:rsidR="007D2FC0" w:rsidRDefault="007D2FC0" w:rsidP="00460C71">
      <w:r>
        <w:t>Our rule of thumb is to make DT = 1</w:t>
      </w:r>
      <w:proofErr w:type="gramStart"/>
      <w:r>
        <w:t>/(</w:t>
      </w:r>
      <w:proofErr w:type="gramEnd"/>
      <w:r>
        <w:t>10 * highest natural frequency in the model).</w:t>
      </w:r>
    </w:p>
    <w:p w:rsidR="007D2FC0" w:rsidRDefault="007D2FC0" w:rsidP="004A39F6">
      <w:pPr>
        <w:pStyle w:val="Heading3"/>
      </w:pPr>
      <w:proofErr w:type="spellStart"/>
      <w:r>
        <w:t>InterpOrder</w:t>
      </w:r>
      <w:proofErr w:type="spellEnd"/>
      <w:r>
        <w:t>: Interpolation/Extrapolation order for input/output time history [1 or 2]</w:t>
      </w:r>
    </w:p>
    <w:p w:rsidR="007D2FC0" w:rsidRDefault="007D2FC0" w:rsidP="00460C71">
      <w:r>
        <w:t xml:space="preserve">This is the order of the interpolation or extrapolation used for inputs in the FAST glue code. Valid entries are “1” for linear interpolation/extrapolation or “2” for quadratic interpolation/extrapolation. Previous inputs are extrapolated at the beginning of each step in the time-advancement loop to provide a guess for the actual inputs at that step. Inputs are typically interpolated in the </w:t>
      </w:r>
      <w:proofErr w:type="spellStart"/>
      <w:r>
        <w:t>UpdateStates</w:t>
      </w:r>
      <w:proofErr w:type="spellEnd"/>
      <w:r>
        <w:t xml:space="preserve"> routines.</w:t>
      </w:r>
    </w:p>
    <w:p w:rsidR="007D2FC0" w:rsidRDefault="007D2FC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7D2FC0" w:rsidRDefault="007D2FC0" w:rsidP="004A39F6">
      <w:pPr>
        <w:pStyle w:val="Heading3"/>
      </w:pPr>
      <w:proofErr w:type="spellStart"/>
      <w:r>
        <w:t>NumCrctn</w:t>
      </w:r>
      <w:proofErr w:type="spellEnd"/>
      <w:r>
        <w:t>: Number of correction iterations [-]</w:t>
      </w:r>
    </w:p>
    <w:p w:rsidR="007D2FC0" w:rsidRDefault="007D2FC0" w:rsidP="00460C71">
      <w:r>
        <w:t xml:space="preserve">This is the number of corrections to be taken on each step of the predictor-corrector scheme implemented in FAST. The value of </w:t>
      </w:r>
      <w:proofErr w:type="spellStart"/>
      <w:r w:rsidRPr="00BE40F1">
        <w:rPr>
          <w:b/>
        </w:rPr>
        <w:t>NumCrctn</w:t>
      </w:r>
      <w:proofErr w:type="spellEnd"/>
      <w:r>
        <w:t xml:space="preserve"> must not be negative. Most models can achieve stable solutions by using explicit calculations (i.e., no corrections: </w:t>
      </w:r>
      <w:proofErr w:type="spellStart"/>
      <w:r w:rsidRPr="00BE40F1">
        <w:rPr>
          <w:b/>
        </w:rPr>
        <w:t>NumCrctn</w:t>
      </w:r>
      <w:proofErr w:type="spellEnd"/>
      <w:r>
        <w:t xml:space="preserve"> = 0), particularly if using </w:t>
      </w:r>
      <w:proofErr w:type="spellStart"/>
      <w:r>
        <w:rPr>
          <w:b/>
        </w:rPr>
        <w:t>InterpOrder</w:t>
      </w:r>
      <w:proofErr w:type="spellEnd"/>
      <w:r>
        <w:rPr>
          <w:b/>
        </w:rPr>
        <w:t xml:space="preserve"> </w:t>
      </w:r>
      <w:r w:rsidRPr="00BE40F1">
        <w:t>= 2</w:t>
      </w:r>
      <w:r>
        <w:t xml:space="preserve"> and the </w:t>
      </w:r>
      <w:r w:rsidRPr="00E17C2E">
        <w:rPr>
          <w:b/>
        </w:rPr>
        <w:t>DT</w:t>
      </w:r>
      <w:r>
        <w:t xml:space="preserve"> set to 1</w:t>
      </w:r>
      <w:proofErr w:type="gramStart"/>
      <w:r>
        <w:t>/(</w:t>
      </w:r>
      <w:proofErr w:type="gramEnd"/>
      <w:r>
        <w:t>10 times the highest natural frequency of the model)</w:t>
      </w:r>
      <w:r w:rsidRPr="00BE40F1">
        <w:t>.</w:t>
      </w:r>
      <w:r>
        <w:t xml:space="preserve"> However, corrections may be needed if you wish to achieve a given accuracy (e.g., if you are using a 4</w:t>
      </w:r>
      <w:r w:rsidRPr="00BE40F1">
        <w:rPr>
          <w:vertAlign w:val="superscript"/>
        </w:rPr>
        <w:t>th</w:t>
      </w:r>
      <w:r>
        <w:t>-order accurate integration scheme, you may get a 2</w:t>
      </w:r>
      <w:r w:rsidRPr="00BE40F1">
        <w:rPr>
          <w:vertAlign w:val="superscript"/>
        </w:rPr>
        <w:t>nd</w:t>
      </w:r>
      <w:r>
        <w:t>-order accurate solution with no corrections. If you want a 4</w:t>
      </w:r>
      <w:r w:rsidRPr="00BE40F1">
        <w:rPr>
          <w:vertAlign w:val="superscript"/>
        </w:rPr>
        <w:t>th</w:t>
      </w:r>
      <w:r>
        <w:t>-order accurate solution, you may need one or more corrections).</w:t>
      </w:r>
    </w:p>
    <w:p w:rsidR="007D2FC0" w:rsidRDefault="007D2FC0" w:rsidP="004A39F6">
      <w:pPr>
        <w:pStyle w:val="Heading3"/>
      </w:pPr>
      <w:proofErr w:type="spellStart"/>
      <w:r>
        <w:t>DT_UJac</w:t>
      </w:r>
      <w:proofErr w:type="spellEnd"/>
      <w:r>
        <w:t>: Time between calls to get Jacobians [s]</w:t>
      </w:r>
    </w:p>
    <w:p w:rsidR="007D2FC0" w:rsidRDefault="007D2FC0" w:rsidP="004A39F6">
      <w:r>
        <w:t>We use a Jacobian matrix to solve the input-output relationship between accelerations and loads in the ElastoDyn-</w:t>
      </w:r>
      <w:proofErr w:type="spellStart"/>
      <w:r>
        <w:t>HydroDyn</w:t>
      </w:r>
      <w:proofErr w:type="spellEnd"/>
      <w:r>
        <w:t xml:space="preserve">-SubDyn coupling. This Jacobian is computed with </w:t>
      </w:r>
      <w:r>
        <w:t>computed with finite differences</w:t>
      </w:r>
      <w:r>
        <w:t xml:space="preserve"> and can be time consuming. However, it rarely needs to be calculated each time step. </w:t>
      </w:r>
    </w:p>
    <w:p w:rsidR="007D2FC0" w:rsidRDefault="007D2FC0" w:rsidP="004A39F6">
      <w:proofErr w:type="spellStart"/>
      <w:r w:rsidRPr="002D091E">
        <w:rPr>
          <w:b/>
        </w:rPr>
        <w:t>DT_UJac</w:t>
      </w:r>
      <w:proofErr w:type="spellEnd"/>
      <w:r>
        <w:t xml:space="preserve"> determines how often the Jacobian needs to be updated</w:t>
      </w:r>
      <w:r>
        <w:t>. I</w:t>
      </w:r>
      <w:r>
        <w:t xml:space="preserve">f the platform reference point 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 xml:space="preserve">. </w:t>
      </w:r>
      <w:proofErr w:type="spellStart"/>
      <w:r w:rsidRPr="00290622">
        <w:rPr>
          <w:b/>
        </w:rPr>
        <w:t>DT_UJac</w:t>
      </w:r>
      <w:proofErr w:type="spellEnd"/>
      <w:r>
        <w:t xml:space="preserve"> is not currently used for land-based systems.</w:t>
      </w:r>
    </w:p>
    <w:p w:rsidR="007D2FC0" w:rsidRDefault="007D2FC0" w:rsidP="004A39F6">
      <w:pPr>
        <w:pStyle w:val="Heading3"/>
      </w:pPr>
      <w:proofErr w:type="spellStart"/>
      <w:r>
        <w:t>UJacSclFact</w:t>
      </w:r>
      <w:proofErr w:type="spellEnd"/>
      <w:r>
        <w:t>: Scaling factor used in Jacobians [-]</w:t>
      </w:r>
    </w:p>
    <w:p w:rsidR="007D2FC0" w:rsidRPr="004A39F6" w:rsidRDefault="007D2FC0" w:rsidP="004A39F6">
      <w:r>
        <w:t xml:space="preserve">This factor is used to divide the magnitude of the load terms in the Jacobian (see </w:t>
      </w:r>
      <w:proofErr w:type="spellStart"/>
      <w:r>
        <w:rPr>
          <w:b/>
        </w:rPr>
        <w:t>DT_UJac</w:t>
      </w:r>
      <w:proofErr w:type="spellEnd"/>
      <w:r>
        <w:rPr>
          <w:b/>
        </w:rPr>
        <w:t>)</w:t>
      </w:r>
      <w:r>
        <w:t xml:space="preserve"> so that they are approximately the same order of magnitude as the acceleration terms. We set it to 1E+06 and have not found any cases where that value did not work.</w:t>
      </w:r>
    </w:p>
    <w:p w:rsidR="007D2FC0" w:rsidRDefault="007D2FC0" w:rsidP="004A39F6">
      <w:pPr>
        <w:pStyle w:val="Heading2"/>
      </w:pPr>
      <w:r>
        <w:t>Feature Switches and Flags</w:t>
      </w:r>
    </w:p>
    <w:p w:rsidR="007D2FC0" w:rsidRPr="00BC368A" w:rsidRDefault="007D2FC0" w:rsidP="00BC368A">
      <w:r>
        <w:t>This section of the input file contains switches and flags that tell FAST which modules should be used in the simulation.</w:t>
      </w:r>
    </w:p>
    <w:p w:rsidR="007D2FC0" w:rsidRDefault="007D2FC0" w:rsidP="004A39F6">
      <w:pPr>
        <w:pStyle w:val="Heading3"/>
      </w:pPr>
      <w:proofErr w:type="spellStart"/>
      <w:r>
        <w:t>CompElast</w:t>
      </w:r>
      <w:proofErr w:type="spellEnd"/>
      <w:r>
        <w:t>: Compute structural dynamics [1 or 2]</w:t>
      </w:r>
    </w:p>
    <w:p w:rsidR="007D2FC0" w:rsidRPr="004A39F6" w:rsidRDefault="007D2FC0" w:rsidP="004A39F6">
      <w:pPr>
        <w:rPr>
          <w:i/>
        </w:rPr>
      </w:pPr>
      <w:proofErr w:type="gramStart"/>
      <w:r>
        <w:t>1</w:t>
      </w:r>
      <w:proofErr w:type="gramEnd"/>
      <w:r>
        <w:t>: Use ElastoDyn for all structural dynamics</w:t>
      </w:r>
      <w:r>
        <w:br/>
        <w:t xml:space="preserve">2: Use </w:t>
      </w:r>
      <w:proofErr w:type="spellStart"/>
      <w:r>
        <w:t>BeamDyn</w:t>
      </w:r>
      <w:proofErr w:type="spellEnd"/>
      <w:r>
        <w:t xml:space="preserve"> for the structural dynamics on the blades and ElastoDyn for the rest. </w:t>
      </w:r>
      <w:r>
        <w:rPr>
          <w:i/>
        </w:rPr>
        <w:t xml:space="preserve">This feature is currently disabled. It will be implemented when </w:t>
      </w:r>
      <w:proofErr w:type="spellStart"/>
      <w:r>
        <w:rPr>
          <w:i/>
        </w:rPr>
        <w:t>BeamDyn</w:t>
      </w:r>
      <w:proofErr w:type="spellEnd"/>
      <w:r>
        <w:rPr>
          <w:i/>
        </w:rPr>
        <w:t xml:space="preserve"> is integrated into FAST.</w:t>
      </w:r>
    </w:p>
    <w:p w:rsidR="007D2FC0" w:rsidRDefault="007D2FC0" w:rsidP="00EF174A">
      <w:pPr>
        <w:pStyle w:val="Heading3"/>
      </w:pPr>
      <w:proofErr w:type="spellStart"/>
      <w:r>
        <w:t>CompAero</w:t>
      </w:r>
      <w:proofErr w:type="spellEnd"/>
      <w:r>
        <w:t>: Compute aerodynamic loads [0 or 1]</w:t>
      </w:r>
    </w:p>
    <w:p w:rsidR="007D2FC0" w:rsidRDefault="007D2FC0" w:rsidP="00460C71">
      <w:r>
        <w:t>0: Do not calculate aerodynamic loads</w:t>
      </w:r>
      <w:r>
        <w:br/>
        <w:t>1: Use AeroDyn</w:t>
      </w:r>
    </w:p>
    <w:p w:rsidR="007D2FC0" w:rsidRDefault="007D2FC0" w:rsidP="00EF174A">
      <w:pPr>
        <w:pStyle w:val="Heading3"/>
      </w:pPr>
      <w:proofErr w:type="spellStart"/>
      <w:r>
        <w:t>CompServo</w:t>
      </w:r>
      <w:proofErr w:type="spellEnd"/>
      <w:r>
        <w:t>: Compute control and electrical-drive dynamics [0 or 1]</w:t>
      </w:r>
    </w:p>
    <w:p w:rsidR="007D2FC0" w:rsidRDefault="007D2FC0" w:rsidP="00EF174A">
      <w:r>
        <w:t>0: Do not calculate control and electrical-drive dynamics</w:t>
      </w:r>
      <w:r>
        <w:br/>
        <w:t xml:space="preserve">1: Use </w:t>
      </w:r>
      <w:proofErr w:type="spellStart"/>
      <w:r>
        <w:t>ServoDyn</w:t>
      </w:r>
      <w:proofErr w:type="spellEnd"/>
    </w:p>
    <w:p w:rsidR="007D2FC0" w:rsidRDefault="007D2FC0" w:rsidP="00EF174A">
      <w:pPr>
        <w:pStyle w:val="Heading3"/>
      </w:pPr>
      <w:proofErr w:type="spellStart"/>
      <w:r>
        <w:lastRenderedPageBreak/>
        <w:t>CompHydro</w:t>
      </w:r>
      <w:proofErr w:type="spellEnd"/>
      <w:r>
        <w:t>: Compute hydrodynamic loads [0 or 1]</w:t>
      </w:r>
    </w:p>
    <w:p w:rsidR="007D2FC0" w:rsidRDefault="007D2FC0" w:rsidP="00EF174A">
      <w:r>
        <w:t>0: Do not calculate hydrodynamic loads</w:t>
      </w:r>
      <w:r>
        <w:br/>
        <w:t xml:space="preserve">1: Use </w:t>
      </w:r>
      <w:proofErr w:type="spellStart"/>
      <w:r>
        <w:t>HydroDyn</w:t>
      </w:r>
      <w:proofErr w:type="spellEnd"/>
    </w:p>
    <w:p w:rsidR="007D2FC0" w:rsidRDefault="007D2FC0" w:rsidP="00EF174A">
      <w:pPr>
        <w:pStyle w:val="Heading3"/>
      </w:pPr>
      <w:proofErr w:type="spellStart"/>
      <w:r>
        <w:t>CompSub</w:t>
      </w:r>
      <w:proofErr w:type="spellEnd"/>
      <w:r>
        <w:t>: Compute sub-structural dynamics [0 or 1]</w:t>
      </w:r>
    </w:p>
    <w:p w:rsidR="007D2FC0" w:rsidRDefault="007D2FC0" w:rsidP="00EF174A">
      <w:r>
        <w:t>0: Do not calculate sub-structural dynamics</w:t>
      </w:r>
      <w:r>
        <w:br/>
        <w:t>1: Use SubDyn</w:t>
      </w:r>
    </w:p>
    <w:p w:rsidR="007D2FC0" w:rsidRDefault="007D2FC0" w:rsidP="00EF174A">
      <w:pPr>
        <w:pStyle w:val="Heading3"/>
      </w:pPr>
      <w:proofErr w:type="spellStart"/>
      <w:r>
        <w:t>CompMooring</w:t>
      </w:r>
      <w:proofErr w:type="spellEnd"/>
      <w:r>
        <w:t>: Compute mooring system [0, 1, or 2]</w:t>
      </w:r>
    </w:p>
    <w:p w:rsidR="007D2FC0" w:rsidRDefault="007D2FC0" w:rsidP="00EF174A">
      <w:r>
        <w:t>0: Do not calculate mooring system</w:t>
      </w:r>
      <w:r>
        <w:br/>
        <w:t>1: Use MAP</w:t>
      </w:r>
      <w:r>
        <w:br/>
        <w:t xml:space="preserve">2: Use </w:t>
      </w:r>
      <w:proofErr w:type="spellStart"/>
      <w:r>
        <w:t>FEAMooring</w:t>
      </w:r>
      <w:proofErr w:type="spellEnd"/>
    </w:p>
    <w:p w:rsidR="007D2FC0" w:rsidRDefault="007D2FC0" w:rsidP="00EF174A">
      <w:r>
        <w:t xml:space="preserve">Note that </w:t>
      </w:r>
      <w:proofErr w:type="spellStart"/>
      <w:r>
        <w:t>FEAMooring</w:t>
      </w:r>
      <w:proofErr w:type="spellEnd"/>
      <w:r>
        <w:t xml:space="preserve"> is not complete.</w:t>
      </w:r>
    </w:p>
    <w:p w:rsidR="007D2FC0" w:rsidRDefault="007D2FC0" w:rsidP="00450382">
      <w:pPr>
        <w:pStyle w:val="Heading3"/>
      </w:pPr>
      <w:proofErr w:type="spellStart"/>
      <w:r>
        <w:t>CompIce</w:t>
      </w:r>
      <w:proofErr w:type="spellEnd"/>
      <w:r>
        <w:t>: Compute ice loads [0, 1, or 2]</w:t>
      </w:r>
    </w:p>
    <w:p w:rsidR="007D2FC0" w:rsidRDefault="007D2FC0" w:rsidP="00450382">
      <w:r>
        <w:t>0: Do not calculate mooring system</w:t>
      </w:r>
      <w:r>
        <w:br/>
        <w:t xml:space="preserve">1: Use </w:t>
      </w:r>
      <w:proofErr w:type="spellStart"/>
      <w:r>
        <w:t>IceFloe</w:t>
      </w:r>
      <w:proofErr w:type="spellEnd"/>
      <w:r>
        <w:br/>
        <w:t xml:space="preserve">2: Use </w:t>
      </w:r>
      <w:proofErr w:type="spellStart"/>
      <w:r>
        <w:t>IceDyn</w:t>
      </w:r>
      <w:proofErr w:type="spellEnd"/>
    </w:p>
    <w:p w:rsidR="007D2FC0" w:rsidRDefault="007D2FC0" w:rsidP="00450382">
      <w:r>
        <w:t xml:space="preserve">Note that </w:t>
      </w:r>
      <w:proofErr w:type="spellStart"/>
      <w:r>
        <w:t>IceDyn</w:t>
      </w:r>
      <w:proofErr w:type="spellEnd"/>
      <w:r>
        <w:t xml:space="preserve"> is not complete.</w:t>
      </w:r>
    </w:p>
    <w:p w:rsidR="007D2FC0" w:rsidRDefault="007D2FC0" w:rsidP="00450382">
      <w:pPr>
        <w:pStyle w:val="Heading3"/>
      </w:pPr>
      <w:proofErr w:type="spellStart"/>
      <w:r>
        <w:t>CompUserPtfmLd</w:t>
      </w:r>
      <w:proofErr w:type="spellEnd"/>
      <w:r>
        <w:t>: Compute additional platform loading [T/F]</w:t>
      </w:r>
    </w:p>
    <w:p w:rsidR="007D2FC0" w:rsidRDefault="007D2FC0" w:rsidP="00460C71">
      <w:r>
        <w:t>This feature is currently disabled.</w:t>
      </w:r>
    </w:p>
    <w:p w:rsidR="007D2FC0" w:rsidRDefault="007D2FC0" w:rsidP="00450382">
      <w:pPr>
        <w:pStyle w:val="Heading3"/>
      </w:pPr>
      <w:proofErr w:type="spellStart"/>
      <w:r>
        <w:t>CompUserTwrLd</w:t>
      </w:r>
      <w:proofErr w:type="spellEnd"/>
      <w:r>
        <w:t>: Compute additional tower loading [T/F]</w:t>
      </w:r>
    </w:p>
    <w:p w:rsidR="007D2FC0" w:rsidRDefault="007D2FC0" w:rsidP="00450382">
      <w:r>
        <w:t>This feature is currently disabled.</w:t>
      </w:r>
    </w:p>
    <w:p w:rsidR="007D2FC0" w:rsidRDefault="007D2FC0" w:rsidP="00B76B55">
      <w:pPr>
        <w:pStyle w:val="Heading2"/>
      </w:pPr>
      <w:r>
        <w:t>Input Files</w:t>
      </w:r>
    </w:p>
    <w:p w:rsidR="007D2FC0" w:rsidRPr="00267231" w:rsidRDefault="007D2FC0" w:rsidP="00267231">
      <w:r>
        <w:t>The input files specified in this section can be specified relative to the location of the primary FAST input file or specified with an absolute path. We recommend that you use quotes around the path/file names.</w:t>
      </w:r>
    </w:p>
    <w:p w:rsidR="007D2FC0" w:rsidRDefault="007D2FC0" w:rsidP="00B76B55">
      <w:pPr>
        <w:pStyle w:val="Heading3"/>
      </w:pPr>
      <w:proofErr w:type="spellStart"/>
      <w:r>
        <w:t>EDFile</w:t>
      </w:r>
      <w:proofErr w:type="spellEnd"/>
      <w:r>
        <w:t>: Name of file containing ElastoDyn input parameters [-]</w:t>
      </w:r>
    </w:p>
    <w:p w:rsidR="007D2FC0" w:rsidRDefault="007D2FC0" w:rsidP="00B76B55">
      <w:r>
        <w:t>This is the name of the ElastoDyn input file.</w:t>
      </w:r>
    </w:p>
    <w:p w:rsidR="007D2FC0" w:rsidRDefault="007D2FC0" w:rsidP="009A4B60">
      <w:pPr>
        <w:pStyle w:val="Heading3"/>
      </w:pPr>
      <w:proofErr w:type="spellStart"/>
      <w:proofErr w:type="gramStart"/>
      <w:r>
        <w:t>BDBldFile</w:t>
      </w:r>
      <w:proofErr w:type="spellEnd"/>
      <w:r>
        <w:t>(</w:t>
      </w:r>
      <w:proofErr w:type="gramEnd"/>
      <w:r>
        <w:t xml:space="preserve">1): Name of file containing </w:t>
      </w:r>
      <w:proofErr w:type="spellStart"/>
      <w:r>
        <w:t>BeamDyn</w:t>
      </w:r>
      <w:proofErr w:type="spellEnd"/>
      <w:r>
        <w:t xml:space="preserve"> input parameters for blade 1 [-]</w:t>
      </w:r>
    </w:p>
    <w:p w:rsidR="007D2FC0" w:rsidRDefault="007D2FC0" w:rsidP="009A4B60">
      <w:r>
        <w:t>This feature is currently disabled.</w:t>
      </w:r>
    </w:p>
    <w:p w:rsidR="007D2FC0" w:rsidRDefault="007D2FC0" w:rsidP="00AE564B">
      <w:pPr>
        <w:pStyle w:val="Heading3"/>
      </w:pPr>
      <w:proofErr w:type="spellStart"/>
      <w:proofErr w:type="gramStart"/>
      <w:r>
        <w:t>BDBldFile</w:t>
      </w:r>
      <w:proofErr w:type="spellEnd"/>
      <w:r>
        <w:t>(</w:t>
      </w:r>
      <w:proofErr w:type="gramEnd"/>
      <w:r>
        <w:t xml:space="preserve">2): Name of file containing </w:t>
      </w:r>
      <w:proofErr w:type="spellStart"/>
      <w:r>
        <w:t>BeamDyn</w:t>
      </w:r>
      <w:proofErr w:type="spellEnd"/>
      <w:r>
        <w:t xml:space="preserve"> input parameters for blade 2 [-]</w:t>
      </w:r>
    </w:p>
    <w:p w:rsidR="007D2FC0" w:rsidRDefault="007D2FC0" w:rsidP="00AE564B">
      <w:r>
        <w:t>This feature is currently disabled.</w:t>
      </w:r>
    </w:p>
    <w:p w:rsidR="007D2FC0" w:rsidRDefault="007D2FC0" w:rsidP="00AE564B">
      <w:pPr>
        <w:pStyle w:val="Heading3"/>
      </w:pPr>
      <w:proofErr w:type="spellStart"/>
      <w:proofErr w:type="gramStart"/>
      <w:r>
        <w:t>BDBldFile</w:t>
      </w:r>
      <w:proofErr w:type="spellEnd"/>
      <w:r>
        <w:t>(</w:t>
      </w:r>
      <w:proofErr w:type="gramEnd"/>
      <w:r>
        <w:t xml:space="preserve">3): Name of file containing </w:t>
      </w:r>
      <w:proofErr w:type="spellStart"/>
      <w:r>
        <w:t>BeamDyn</w:t>
      </w:r>
      <w:proofErr w:type="spellEnd"/>
      <w:r>
        <w:t xml:space="preserve"> input parameters for blade 3 [-]</w:t>
      </w:r>
    </w:p>
    <w:p w:rsidR="007D2FC0" w:rsidRDefault="007D2FC0" w:rsidP="00AE564B">
      <w:r>
        <w:t>This feature is currently disabled.</w:t>
      </w:r>
    </w:p>
    <w:p w:rsidR="007D2FC0" w:rsidRDefault="007D2FC0" w:rsidP="001D3CFF">
      <w:pPr>
        <w:pStyle w:val="Heading3"/>
      </w:pPr>
      <w:proofErr w:type="spellStart"/>
      <w:r>
        <w:lastRenderedPageBreak/>
        <w:t>AeroFile</w:t>
      </w:r>
      <w:proofErr w:type="spellEnd"/>
      <w:r>
        <w:t>: Name of file containing aerodynamic input parameters [-]</w:t>
      </w:r>
    </w:p>
    <w:p w:rsidR="007D2FC0" w:rsidRPr="00572C86" w:rsidRDefault="007D2FC0" w:rsidP="001D3CFF">
      <w:r>
        <w:t xml:space="preserve">This is the name of the AeroDyn input file. This file must be specified </w:t>
      </w:r>
      <w:r>
        <w:rPr>
          <w:i/>
        </w:rPr>
        <w:t xml:space="preserve">even if </w:t>
      </w:r>
      <w:proofErr w:type="spellStart"/>
      <w:r>
        <w:rPr>
          <w:b/>
          <w:i/>
        </w:rPr>
        <w:t>CompAero</w:t>
      </w:r>
      <w:proofErr w:type="spellEnd"/>
      <w:r>
        <w:rPr>
          <w:b/>
          <w:i/>
        </w:rPr>
        <w:t xml:space="preserve"> = </w:t>
      </w:r>
      <w:proofErr w:type="gramStart"/>
      <w:r>
        <w:rPr>
          <w:b/>
          <w:i/>
        </w:rPr>
        <w:t>0</w:t>
      </w:r>
      <w:proofErr w:type="gramEnd"/>
      <w:r w:rsidRPr="00572C86">
        <w:t xml:space="preserve">. This </w:t>
      </w:r>
      <w:r>
        <w:t>is because ElastoDyn currently reads the AeroDyn input file for its blade discretization. We plan to fix this problem in a future release.</w:t>
      </w:r>
    </w:p>
    <w:p w:rsidR="007D2FC0" w:rsidRDefault="007D2FC0" w:rsidP="00A82364">
      <w:pPr>
        <w:pStyle w:val="Heading3"/>
      </w:pPr>
      <w:proofErr w:type="spellStart"/>
      <w:r>
        <w:t>ServoFile</w:t>
      </w:r>
      <w:proofErr w:type="spellEnd"/>
      <w:r>
        <w:t>: Name of file containing control and electrical-drive input parameters [-]</w:t>
      </w:r>
    </w:p>
    <w:p w:rsidR="007D2FC0" w:rsidRPr="002C16F5" w:rsidRDefault="007D2FC0" w:rsidP="00A82364">
      <w:pPr>
        <w:rPr>
          <w:b/>
        </w:rPr>
      </w:pPr>
      <w:r>
        <w:t xml:space="preserve">This is the name of the </w:t>
      </w:r>
      <w:proofErr w:type="spellStart"/>
      <w:r>
        <w:t>ServoDyn</w:t>
      </w:r>
      <w:proofErr w:type="spellEnd"/>
      <w:r>
        <w:t xml:space="preserve"> input file. It is not used if </w:t>
      </w:r>
      <w:proofErr w:type="spellStart"/>
      <w:r>
        <w:rPr>
          <w:b/>
        </w:rPr>
        <w:t>CompServo</w:t>
      </w:r>
      <w:proofErr w:type="spellEnd"/>
      <w:r>
        <w:rPr>
          <w:b/>
        </w:rPr>
        <w:t xml:space="preserve"> </w:t>
      </w:r>
      <w:r w:rsidRPr="002C16F5">
        <w:t xml:space="preserve">= </w:t>
      </w:r>
      <w:proofErr w:type="gramStart"/>
      <w:r>
        <w:t>0</w:t>
      </w:r>
      <w:proofErr w:type="gramEnd"/>
      <w:r w:rsidRPr="002C16F5">
        <w:t>.</w:t>
      </w:r>
    </w:p>
    <w:p w:rsidR="007D2FC0" w:rsidRDefault="007D2FC0" w:rsidP="001336DD">
      <w:pPr>
        <w:pStyle w:val="Heading3"/>
      </w:pPr>
      <w:proofErr w:type="spellStart"/>
      <w:r>
        <w:t>HydroFile</w:t>
      </w:r>
      <w:proofErr w:type="spellEnd"/>
      <w:r>
        <w:t>: Name of file containing hydrodynamic input parameters [-]</w:t>
      </w:r>
    </w:p>
    <w:p w:rsidR="007D2FC0" w:rsidRDefault="007D2FC0" w:rsidP="001336DD">
      <w:r>
        <w:t xml:space="preserve">This is the name of the </w:t>
      </w:r>
      <w:proofErr w:type="spellStart"/>
      <w:r>
        <w:t>HydroDyn</w:t>
      </w:r>
      <w:proofErr w:type="spellEnd"/>
      <w:r>
        <w:t xml:space="preserve"> input file. It is not used if </w:t>
      </w:r>
      <w:proofErr w:type="spellStart"/>
      <w:r>
        <w:rPr>
          <w:b/>
        </w:rPr>
        <w:t>CompHydro</w:t>
      </w:r>
      <w:proofErr w:type="spellEnd"/>
      <w:r>
        <w:rPr>
          <w:b/>
        </w:rPr>
        <w:t xml:space="preserve"> </w:t>
      </w:r>
      <w:r w:rsidRPr="002C16F5">
        <w:t xml:space="preserve">= </w:t>
      </w:r>
      <w:proofErr w:type="gramStart"/>
      <w:r>
        <w:t>0</w:t>
      </w:r>
      <w:proofErr w:type="gramEnd"/>
      <w:r w:rsidRPr="002C16F5">
        <w:t>.</w:t>
      </w:r>
    </w:p>
    <w:p w:rsidR="007D2FC0" w:rsidRDefault="007D2FC0" w:rsidP="001336DD">
      <w:pPr>
        <w:pStyle w:val="Heading3"/>
      </w:pPr>
      <w:proofErr w:type="spellStart"/>
      <w:r>
        <w:t>SubFile</w:t>
      </w:r>
      <w:proofErr w:type="spellEnd"/>
      <w:r>
        <w:t>: Name of file containing sub-structural input parameters [-]</w:t>
      </w:r>
    </w:p>
    <w:p w:rsidR="007D2FC0" w:rsidRDefault="007D2FC0" w:rsidP="00B76B55">
      <w:r>
        <w:t xml:space="preserve">This is the name of the SubDyn input file. It is not used if </w:t>
      </w:r>
      <w:proofErr w:type="spellStart"/>
      <w:r>
        <w:rPr>
          <w:b/>
        </w:rPr>
        <w:t>CompSub</w:t>
      </w:r>
      <w:proofErr w:type="spellEnd"/>
      <w:r>
        <w:rPr>
          <w:b/>
        </w:rPr>
        <w:t xml:space="preserve"> </w:t>
      </w:r>
      <w:r w:rsidRPr="002C16F5">
        <w:t xml:space="preserve">= </w:t>
      </w:r>
      <w:proofErr w:type="gramStart"/>
      <w:r>
        <w:t>0</w:t>
      </w:r>
      <w:proofErr w:type="gramEnd"/>
      <w:r w:rsidRPr="002C16F5">
        <w:t>.</w:t>
      </w:r>
    </w:p>
    <w:p w:rsidR="007D2FC0" w:rsidRDefault="007D2FC0" w:rsidP="00C22E8D">
      <w:pPr>
        <w:pStyle w:val="Heading3"/>
      </w:pPr>
      <w:proofErr w:type="spellStart"/>
      <w:r>
        <w:t>MooringFile</w:t>
      </w:r>
      <w:proofErr w:type="spellEnd"/>
      <w:r>
        <w:t>: Name of file containing mooring system input parameters [-]</w:t>
      </w:r>
    </w:p>
    <w:p w:rsidR="007D2FC0" w:rsidRPr="00B76B55" w:rsidRDefault="007D2FC0" w:rsidP="00C22E8D">
      <w:r>
        <w:t>This is the name of the MAP (</w:t>
      </w:r>
      <w:proofErr w:type="spellStart"/>
      <w:r w:rsidRPr="00C22E8D">
        <w:rPr>
          <w:b/>
        </w:rPr>
        <w:t>CompMooring</w:t>
      </w:r>
      <w:proofErr w:type="spellEnd"/>
      <w:r>
        <w:t xml:space="preserve"> = 1) or </w:t>
      </w:r>
      <w:proofErr w:type="spellStart"/>
      <w:r>
        <w:t>FEAMooring</w:t>
      </w:r>
      <w:proofErr w:type="spellEnd"/>
      <w:r>
        <w:t xml:space="preserve"> (</w:t>
      </w:r>
      <w:proofErr w:type="spellStart"/>
      <w:r w:rsidRPr="00C22E8D">
        <w:rPr>
          <w:b/>
        </w:rPr>
        <w:t>CompMooring</w:t>
      </w:r>
      <w:proofErr w:type="spellEnd"/>
      <w:r>
        <w:t xml:space="preserve"> = 2) input file. It is not used if </w:t>
      </w:r>
      <w:proofErr w:type="spellStart"/>
      <w:r>
        <w:rPr>
          <w:b/>
        </w:rPr>
        <w:t>CompMooring</w:t>
      </w:r>
      <w:proofErr w:type="spellEnd"/>
      <w:r>
        <w:rPr>
          <w:b/>
        </w:rPr>
        <w:t xml:space="preserve"> =</w:t>
      </w:r>
      <w:r w:rsidRPr="002C16F5">
        <w:t xml:space="preserve"> </w:t>
      </w:r>
      <w:proofErr w:type="gramStart"/>
      <w:r>
        <w:t>0</w:t>
      </w:r>
      <w:proofErr w:type="gramEnd"/>
      <w:r w:rsidRPr="002C16F5">
        <w:t>.</w:t>
      </w:r>
    </w:p>
    <w:p w:rsidR="007D2FC0" w:rsidRDefault="007D2FC0" w:rsidP="00EB34CB">
      <w:pPr>
        <w:pStyle w:val="Heading3"/>
      </w:pPr>
      <w:proofErr w:type="spellStart"/>
      <w:r>
        <w:t>IceFile</w:t>
      </w:r>
      <w:proofErr w:type="spellEnd"/>
      <w:r>
        <w:t>: Name of file containing ice input parameters [-]</w:t>
      </w:r>
    </w:p>
    <w:p w:rsidR="007D2FC0" w:rsidRPr="00B76B55" w:rsidRDefault="007D2FC0" w:rsidP="00EB34CB">
      <w:r>
        <w:t xml:space="preserve">This is the name of the </w:t>
      </w:r>
      <w:proofErr w:type="spellStart"/>
      <w:r>
        <w:t>IceFloe</w:t>
      </w:r>
      <w:proofErr w:type="spellEnd"/>
      <w:r>
        <w:t xml:space="preserve"> (</w:t>
      </w:r>
      <w:proofErr w:type="spellStart"/>
      <w:r w:rsidRPr="00C22E8D">
        <w:rPr>
          <w:b/>
        </w:rPr>
        <w:t>Comp</w:t>
      </w:r>
      <w:r>
        <w:rPr>
          <w:b/>
        </w:rPr>
        <w:t>Ice</w:t>
      </w:r>
      <w:proofErr w:type="spellEnd"/>
      <w:r>
        <w:rPr>
          <w:b/>
        </w:rPr>
        <w:t xml:space="preserve"> </w:t>
      </w:r>
      <w:r>
        <w:t xml:space="preserve">= 1) or </w:t>
      </w:r>
      <w:proofErr w:type="spellStart"/>
      <w:r>
        <w:t>IceDyn</w:t>
      </w:r>
      <w:proofErr w:type="spellEnd"/>
      <w:r>
        <w:t xml:space="preserve"> (</w:t>
      </w:r>
      <w:proofErr w:type="spellStart"/>
      <w:r w:rsidRPr="00C22E8D">
        <w:rPr>
          <w:b/>
        </w:rPr>
        <w:t>Comp</w:t>
      </w:r>
      <w:r>
        <w:rPr>
          <w:b/>
        </w:rPr>
        <w:t>Ice</w:t>
      </w:r>
      <w:proofErr w:type="spellEnd"/>
      <w:r>
        <w:t xml:space="preserve"> = 2) 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rsidR="007D2FC0" w:rsidRDefault="007D2FC0" w:rsidP="00D37DB1">
      <w:pPr>
        <w:pStyle w:val="Heading2"/>
      </w:pPr>
      <w:r>
        <w:t>Output</w:t>
      </w:r>
    </w:p>
    <w:p w:rsidR="007D2FC0" w:rsidRPr="002E52E3" w:rsidRDefault="007D2FC0" w:rsidP="002E52E3">
      <w:r>
        <w:t>This section deals with what can be output from a FAST simulation.</w:t>
      </w:r>
    </w:p>
    <w:p w:rsidR="007D2FC0" w:rsidRDefault="007D2FC0" w:rsidP="00D37DB1">
      <w:pPr>
        <w:pStyle w:val="Heading3"/>
      </w:pPr>
      <w:proofErr w:type="spellStart"/>
      <w:r>
        <w:t>SumPrint</w:t>
      </w:r>
      <w:proofErr w:type="spellEnd"/>
      <w:r>
        <w:t>: Print summary data to “&lt;</w:t>
      </w:r>
      <w:proofErr w:type="spellStart"/>
      <w:r>
        <w:t>RootName</w:t>
      </w:r>
      <w:proofErr w:type="spellEnd"/>
      <w:r>
        <w:t>&gt;.sum” [T/F]</w:t>
      </w:r>
    </w:p>
    <w:p w:rsidR="007D2FC0" w:rsidRPr="00616C1F" w:rsidRDefault="007D2FC0" w:rsidP="00066DFD">
      <w:r>
        <w:t>When set to “true”, FAST will generate a file named “&lt;</w:t>
      </w:r>
      <w:proofErr w:type="spellStart"/>
      <w:r>
        <w:t>RootName</w:t>
      </w:r>
      <w:proofErr w:type="spellEnd"/>
      <w:r>
        <w:t xml:space="preserve">&gt;.sum”. This summary file contains the version number of all modules being used, the time steps for each module, and information about the channels being written to the time-marching output file(s). If </w:t>
      </w:r>
      <w:proofErr w:type="spellStart"/>
      <w:r>
        <w:rPr>
          <w:b/>
        </w:rPr>
        <w:t>SumPrint</w:t>
      </w:r>
      <w:proofErr w:type="spellEnd"/>
      <w:r>
        <w:rPr>
          <w:b/>
        </w:rPr>
        <w:t xml:space="preserve"> </w:t>
      </w:r>
      <w:r>
        <w:t>is “false”, no summary file will be generated.</w:t>
      </w:r>
    </w:p>
    <w:p w:rsidR="007D2FC0" w:rsidRDefault="007D2FC0" w:rsidP="00616C1F">
      <w:pPr>
        <w:pStyle w:val="Heading3"/>
      </w:pPr>
      <w:proofErr w:type="spellStart"/>
      <w:r>
        <w:t>SttsTime</w:t>
      </w:r>
      <w:proofErr w:type="spellEnd"/>
      <w:r>
        <w:t>: Amount of time between screen status messages [s]</w:t>
      </w:r>
    </w:p>
    <w:p w:rsidR="007D2FC0" w:rsidRDefault="007D2FC0" w:rsidP="00616C1F">
      <w:r>
        <w:t>During a FAST simulation, the program prints a message like this:</w:t>
      </w:r>
      <w:r>
        <w:rPr>
          <w:noProof/>
        </w:rPr>
        <w:drawing>
          <wp:inline distT="0" distB="0" distL="0" distR="0" wp14:anchorId="5DF4D5B1" wp14:editId="14B6D992">
            <wp:extent cx="5385816" cy="128016"/>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7D2FC0" w:rsidRPr="00C84D03" w:rsidRDefault="007D2FC0"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ion</w:t>
      </w:r>
      <w:r>
        <w:t xml:space="preserve"> time. </w:t>
      </w:r>
    </w:p>
    <w:p w:rsidR="007D2FC0" w:rsidRDefault="007D2FC0" w:rsidP="00C84D03">
      <w:pPr>
        <w:pStyle w:val="Heading3"/>
      </w:pPr>
      <w:proofErr w:type="spellStart"/>
      <w:r>
        <w:t>DT_Out</w:t>
      </w:r>
      <w:proofErr w:type="spellEnd"/>
      <w:r>
        <w:t>: Time step for tabular output [s]</w:t>
      </w:r>
    </w:p>
    <w:p w:rsidR="007D2FC0" w:rsidRDefault="007D2FC0" w:rsidP="00C84D03">
      <w:pPr>
        <w:rPr>
          <w:b/>
        </w:rPr>
      </w:pPr>
      <w:r>
        <w:t xml:space="preserve">This is 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rsidR="007D2FC0" w:rsidRDefault="007D2FC0" w:rsidP="00E371BB">
      <w:pPr>
        <w:pStyle w:val="Heading3"/>
      </w:pPr>
      <w:proofErr w:type="spellStart"/>
      <w:r>
        <w:t>TStart</w:t>
      </w:r>
      <w:proofErr w:type="spellEnd"/>
      <w:r>
        <w:t>: Time to begin tabular output [s]</w:t>
      </w:r>
    </w:p>
    <w:p w:rsidR="007D2FC0" w:rsidRPr="00C84D03" w:rsidRDefault="007D2FC0" w:rsidP="00E371BB">
      <w:pPr>
        <w:rPr>
          <w:b/>
        </w:rPr>
      </w:pPr>
      <w:r>
        <w:t xml:space="preserve">This is time step that must be reached before FAST will begin writing data in the tabular (time-marching) output files. Note that the output files may not actually </w:t>
      </w:r>
      <w:r w:rsidRPr="00543B79">
        <w:t>start</w:t>
      </w:r>
      <w:r>
        <w:t xml:space="preserve"> at </w:t>
      </w:r>
      <w:proofErr w:type="spellStart"/>
      <w:r>
        <w:rPr>
          <w:b/>
        </w:rPr>
        <w:t>TStart</w:t>
      </w:r>
      <w:proofErr w:type="spellEnd"/>
      <w:r>
        <w:rPr>
          <w:b/>
        </w:rPr>
        <w:t xml:space="preserve"> </w:t>
      </w:r>
      <w:r w:rsidRPr="00543B79">
        <w:t>seconds</w:t>
      </w:r>
      <w:r>
        <w:rPr>
          <w:b/>
        </w:rPr>
        <w:t xml:space="preserve"> </w:t>
      </w:r>
      <w:r>
        <w:t xml:space="preserve">if </w:t>
      </w:r>
      <w:proofErr w:type="spellStart"/>
      <w:r>
        <w:rPr>
          <w:b/>
        </w:rPr>
        <w:t>TStart</w:t>
      </w:r>
      <w:proofErr w:type="spellEnd"/>
      <w:r>
        <w:rPr>
          <w:b/>
        </w:rPr>
        <w:t xml:space="preserve"> </w:t>
      </w:r>
      <w:r>
        <w:t xml:space="preserve">is not an integer multiple of </w:t>
      </w:r>
      <w:proofErr w:type="spellStart"/>
      <w:r>
        <w:rPr>
          <w:b/>
        </w:rPr>
        <w:t>DT_Out</w:t>
      </w:r>
      <w:proofErr w:type="spellEnd"/>
      <w:r>
        <w:rPr>
          <w:b/>
        </w:rPr>
        <w:t>.</w:t>
      </w:r>
    </w:p>
    <w:p w:rsidR="007D2FC0" w:rsidRDefault="007D2FC0" w:rsidP="007C61F5">
      <w:pPr>
        <w:pStyle w:val="Heading3"/>
      </w:pPr>
      <w:proofErr w:type="spellStart"/>
      <w:r>
        <w:lastRenderedPageBreak/>
        <w:t>OutFileFmt</w:t>
      </w:r>
      <w:proofErr w:type="spellEnd"/>
      <w:r>
        <w:t>: Time to begin tabular output [1, 2, or 3]</w:t>
      </w:r>
    </w:p>
    <w:p w:rsidR="007D2FC0" w:rsidRDefault="007D2FC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rsidR="007D2FC0" w:rsidRDefault="007D2FC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7D2FC0" w:rsidRDefault="007D2FC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Binary files keep more precise values than text files (which are limited by the chosen output format </w:t>
      </w:r>
      <w:proofErr w:type="spellStart"/>
      <w:r>
        <w:t>specifier</w:t>
      </w:r>
      <w:proofErr w:type="spellEnd"/>
      <w:r>
        <w:t>).</w:t>
      </w:r>
    </w:p>
    <w:p w:rsidR="007D2FC0" w:rsidRPr="00C84D03" w:rsidRDefault="007D2FC0" w:rsidP="007C61F5">
      <w:pPr>
        <w:rPr>
          <w:b/>
        </w:rPr>
      </w:pPr>
      <w:r>
        <w:t>We recommend you use text files for debugging and binary files for production work.</w:t>
      </w:r>
    </w:p>
    <w:p w:rsidR="007D2FC0" w:rsidRDefault="007D2FC0" w:rsidP="00441220">
      <w:pPr>
        <w:pStyle w:val="Heading3"/>
      </w:pPr>
      <w:proofErr w:type="spellStart"/>
      <w:r>
        <w:t>TabDelim</w:t>
      </w:r>
      <w:proofErr w:type="spellEnd"/>
      <w:r>
        <w:t>: Use tab delimiters in text tabular output file? [T/F]</w:t>
      </w:r>
    </w:p>
    <w:p w:rsidR="007D2FC0" w:rsidRPr="00441220" w:rsidRDefault="007D2FC0" w:rsidP="00441220">
      <w:r>
        <w:t xml:space="preserve">When </w:t>
      </w:r>
      <w:proofErr w:type="spellStart"/>
      <w:r>
        <w:rPr>
          <w:b/>
        </w:rPr>
        <w:t>OutFileFmt</w:t>
      </w:r>
      <w:proofErr w:type="spellEnd"/>
      <w:r>
        <w:t xml:space="preserve"> = </w:t>
      </w:r>
      <w:proofErr w:type="gramStart"/>
      <w:r>
        <w:t>1</w:t>
      </w:r>
      <w:proofErr w:type="gramEnd"/>
      <w:r>
        <w:t xml:space="preserve"> or 3, setting </w:t>
      </w:r>
      <w:proofErr w:type="spellStart"/>
      <w:r>
        <w:rPr>
          <w:b/>
        </w:rPr>
        <w:t>TabDelim</w:t>
      </w:r>
      <w:proofErr w:type="spellEnd"/>
      <w:r>
        <w:t xml:space="preserve"> to “true” will put tabs between columns in the text tabular output file. Otherwise, spaces will separate columns in text tabular output file. 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Pr>
          <w:b/>
        </w:rPr>
        <w:t>TabDelim</w:t>
      </w:r>
      <w:proofErr w:type="spellEnd"/>
      <w:r>
        <w:t xml:space="preserve"> has no effect.</w:t>
      </w:r>
    </w:p>
    <w:p w:rsidR="007D2FC0" w:rsidRDefault="007D2FC0" w:rsidP="00AB6BDA">
      <w:pPr>
        <w:pStyle w:val="Heading3"/>
      </w:pPr>
      <w:proofErr w:type="spellStart"/>
      <w:r>
        <w:t>OutFmt</w:t>
      </w:r>
      <w:proofErr w:type="spellEnd"/>
      <w:r>
        <w:t>: Format used for text tabular output, excluding the time channel [-]</w:t>
      </w:r>
    </w:p>
    <w:p w:rsidR="007D2FC0" w:rsidRDefault="007D2FC0"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 The time channel is printed using the “</w:t>
      </w:r>
      <w:r w:rsidRPr="00AB6BDA">
        <w:t>F10.4</w:t>
      </w:r>
      <w:r>
        <w:t xml:space="preserve">” format. We commonly specify </w:t>
      </w:r>
      <w:proofErr w:type="spellStart"/>
      <w:r>
        <w:rPr>
          <w:b/>
        </w:rPr>
        <w:t>OutFmt</w:t>
      </w:r>
      <w:proofErr w:type="spellEnd"/>
      <w:r>
        <w:t xml:space="preserve"> to be “ES10.3E2”.</w:t>
      </w:r>
    </w:p>
    <w:p w:rsidR="007D2FC0" w:rsidRPr="00AB6BDA" w:rsidRDefault="007D2FC0"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rsidR="007D2FC0" w:rsidRDefault="007D2FC0" w:rsidP="002E4801">
      <w:pPr>
        <w:pStyle w:val="Heading1"/>
      </w:pPr>
      <w:r>
        <w:t>Modeling Tips</w:t>
      </w:r>
    </w:p>
    <w:p w:rsidR="007D2FC0" w:rsidRDefault="007D2FC0" w:rsidP="009B51A8">
      <w:r>
        <w:t>If a model is unstable, you can try these steps</w:t>
      </w:r>
    </w:p>
    <w:p w:rsidR="007D2FC0" w:rsidRPr="00B20DF4" w:rsidRDefault="007D2FC0" w:rsidP="009B51A8">
      <w:pPr>
        <w:pStyle w:val="ListParagraph"/>
        <w:numPr>
          <w:ilvl w:val="0"/>
          <w:numId w:val="9"/>
        </w:numPr>
        <w:rPr>
          <w:b/>
        </w:rPr>
      </w:pPr>
      <w:r>
        <w:t>Add a correction step (</w:t>
      </w:r>
      <w:proofErr w:type="spellStart"/>
      <w:r w:rsidRPr="00B20DF4">
        <w:rPr>
          <w:b/>
        </w:rPr>
        <w:t>NumCrctn</w:t>
      </w:r>
      <w:proofErr w:type="spellEnd"/>
      <w:r>
        <w:t>).</w:t>
      </w:r>
    </w:p>
    <w:p w:rsidR="007D2FC0" w:rsidRPr="009B51A8" w:rsidRDefault="007D2FC0" w:rsidP="009B51A8">
      <w:pPr>
        <w:pStyle w:val="ListParagraph"/>
        <w:numPr>
          <w:ilvl w:val="0"/>
          <w:numId w:val="9"/>
        </w:numPr>
        <w:rPr>
          <w:b/>
        </w:rPr>
      </w:pPr>
      <w:r>
        <w:t xml:space="preserve">Make </w:t>
      </w:r>
      <w:r w:rsidRPr="00B20DF4">
        <w:rPr>
          <w:b/>
        </w:rPr>
        <w:t>DT</w:t>
      </w:r>
      <w:r>
        <w:t xml:space="preserve"> smaller</w:t>
      </w:r>
      <w:r w:rsidRPr="00B20DF4">
        <w:rPr>
          <w:i/>
        </w:rPr>
        <w:t>.</w:t>
      </w:r>
    </w:p>
    <w:p w:rsidR="007D2FC0" w:rsidRPr="009B51A8" w:rsidRDefault="007D2FC0"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rsidR="007D2FC0" w:rsidRPr="008F7B47" w:rsidRDefault="007D2FC0" w:rsidP="009B51A8">
      <w:pPr>
        <w:pStyle w:val="ListParagraph"/>
        <w:numPr>
          <w:ilvl w:val="0"/>
          <w:numId w:val="9"/>
        </w:numPr>
        <w:rPr>
          <w:b/>
        </w:rPr>
      </w:pPr>
      <w:r>
        <w:t>Set better initial conditions in the module input files (particularly ElastoDyn).</w:t>
      </w:r>
    </w:p>
    <w:p w:rsidR="00C7297C" w:rsidRDefault="007D2FC0" w:rsidP="00F43F8D">
      <w:pPr>
        <w:pStyle w:val="ListParagraph"/>
        <w:numPr>
          <w:ilvl w:val="0"/>
          <w:numId w:val="1"/>
        </w:numPr>
      </w:pPr>
      <w:r>
        <w:t>Limitations</w:t>
      </w:r>
      <w:r w:rsidR="00C7297C">
        <w:fldChar w:fldCharType="end"/>
      </w:r>
      <w:r w:rsidR="00C7297C">
        <w:t>” section will be addressed</w:t>
      </w:r>
    </w:p>
    <w:p w:rsidR="00C7297C" w:rsidRDefault="00C7297C" w:rsidP="00C7297C">
      <w:pPr>
        <w:pStyle w:val="ListParagraph"/>
        <w:numPr>
          <w:ilvl w:val="0"/>
          <w:numId w:val="1"/>
        </w:numPr>
      </w:pPr>
      <w:r>
        <w:t xml:space="preserve">Introduce </w:t>
      </w:r>
      <w:r w:rsidRPr="00C7297C">
        <w:t xml:space="preserve">the new </w:t>
      </w:r>
      <w:proofErr w:type="spellStart"/>
      <w:r w:rsidRPr="00C7297C">
        <w:t>BeamDyn</w:t>
      </w:r>
      <w:proofErr w:type="spellEnd"/>
      <w:r w:rsidRPr="00C7297C">
        <w:t xml:space="preserve"> module for nonlinear finite-element modeling of blade dynamics</w:t>
      </w:r>
    </w:p>
    <w:p w:rsidR="00EA4DEE" w:rsidRDefault="00C7297C" w:rsidP="00C7297C">
      <w:pPr>
        <w:pStyle w:val="ListParagraph"/>
        <w:numPr>
          <w:ilvl w:val="0"/>
          <w:numId w:val="1"/>
        </w:numPr>
      </w:pPr>
      <w:r>
        <w:t>U</w:t>
      </w:r>
      <w:r w:rsidRPr="00C7297C">
        <w:t>pgrade</w:t>
      </w:r>
      <w:r>
        <w:t xml:space="preserve"> the </w:t>
      </w:r>
      <w:r w:rsidRPr="00C7297C">
        <w:t xml:space="preserve">loose coupling algorithm </w:t>
      </w:r>
      <w:r>
        <w:t xml:space="preserve">of the glue code to </w:t>
      </w:r>
      <w:r w:rsidRPr="00C7297C">
        <w:t>allow each module to have its own time step</w:t>
      </w:r>
    </w:p>
    <w:p w:rsidR="002E5163" w:rsidRDefault="002E5163" w:rsidP="00941C74">
      <w:pPr>
        <w:pStyle w:val="ListParagraph"/>
        <w:numPr>
          <w:ilvl w:val="0"/>
          <w:numId w:val="1"/>
        </w:numPr>
      </w:pPr>
      <w:r>
        <w:t>ElastoDyn will have a separate discretization scheme</w:t>
      </w:r>
      <w:r w:rsidR="00435832">
        <w:t xml:space="preserve"> for the blades and tower</w:t>
      </w:r>
      <w:r>
        <w:t xml:space="preserve"> (currently </w:t>
      </w:r>
      <w:r w:rsidR="00C7297C">
        <w:t xml:space="preserve">ElastoDyn uses </w:t>
      </w:r>
      <w:proofErr w:type="spellStart"/>
      <w:r w:rsidR="00C7297C">
        <w:t>AeroDyn’s</w:t>
      </w:r>
      <w:proofErr w:type="spellEnd"/>
      <w:r w:rsidR="00C7297C">
        <w:t xml:space="preserve"> blade discretization and AeroDyn uses </w:t>
      </w:r>
      <w:proofErr w:type="spellStart"/>
      <w:r w:rsidR="00C7297C">
        <w:t>ElastoDyn’s</w:t>
      </w:r>
      <w:proofErr w:type="spellEnd"/>
      <w:r w:rsidR="00C7297C">
        <w:t xml:space="preserve"> tower discretization</w:t>
      </w:r>
      <w:r>
        <w:t>)</w:t>
      </w:r>
    </w:p>
    <w:p w:rsidR="005B5316" w:rsidRDefault="005B5316" w:rsidP="00941C74">
      <w:pPr>
        <w:pStyle w:val="ListParagraph"/>
        <w:numPr>
          <w:ilvl w:val="0"/>
          <w:numId w:val="1"/>
        </w:numPr>
      </w:pPr>
      <w:r>
        <w:lastRenderedPageBreak/>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941C74">
      <w:pPr>
        <w:pStyle w:val="ListParagraph"/>
        <w:numPr>
          <w:ilvl w:val="0"/>
          <w:numId w:val="1"/>
        </w:numPr>
      </w:pPr>
      <w:r>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5847A9">
      <w:pPr>
        <w:pStyle w:val="Heading1"/>
      </w:pPr>
      <w:bookmarkStart w:id="9" w:name="_Ref352670793"/>
      <w:r>
        <w:t>Converting to FAST v8.0</w:t>
      </w:r>
      <w:r w:rsidR="008949F6">
        <w:t>8</w:t>
      </w:r>
      <w:r>
        <w:t>.x</w:t>
      </w:r>
      <w:bookmarkEnd w:id="9"/>
    </w:p>
    <w:p w:rsidR="00214A47" w:rsidRDefault="00214A47" w:rsidP="00214A47">
      <w:r>
        <w:t>We have created template input files for</w:t>
      </w:r>
      <w:r w:rsidR="00BA0751">
        <w:t xml:space="preserve"> FAST v8.0</w:t>
      </w:r>
      <w:r w:rsidR="008949F6">
        <w:t>8</w:t>
      </w:r>
      <w:r w:rsidR="00BA0751">
        <w:t>.0</w:t>
      </w:r>
      <w:r w:rsidR="008949F6">
        <w:t>0c</w:t>
      </w:r>
      <w:r w:rsidR="00BA0751">
        <w:t xml:space="preserve">-bjj, ElastoDyn </w:t>
      </w:r>
      <w:r w:rsidR="00F65048" w:rsidRPr="00E90E09">
        <w:rPr>
          <w:highlight w:val="yellow"/>
        </w:rPr>
        <w:t>v1.00.02b-bj</w:t>
      </w:r>
      <w:r w:rsidR="00F65048" w:rsidRPr="00F65048">
        <w:t>j</w:t>
      </w:r>
      <w:r w:rsidR="00BA0751">
        <w:t xml:space="preserve">, and </w:t>
      </w:r>
      <w:proofErr w:type="spellStart"/>
      <w:r w:rsidR="00BA0751">
        <w:t>ServoDyn</w:t>
      </w:r>
      <w:proofErr w:type="spellEnd"/>
      <w:r w:rsidR="00BA0751">
        <w:t xml:space="preserve"> </w:t>
      </w:r>
      <w:r w:rsidR="00F65048" w:rsidRPr="00E90E09">
        <w:rPr>
          <w:highlight w:val="yellow"/>
        </w:rPr>
        <w:t>v1.01.01b-bjj</w:t>
      </w:r>
      <w:r w:rsidR="00BA0751">
        <w:t xml:space="preserve">. These template files can be found in the </w:t>
      </w:r>
      <w:proofErr w:type="spellStart"/>
      <w:r w:rsidR="00310129">
        <w:t>Matlab</w:t>
      </w:r>
      <w:proofErr w:type="spellEnd"/>
      <w:r w:rsidR="00310129">
        <w:t xml:space="preserve"> </w:t>
      </w:r>
      <w:r w:rsidR="00BA0751">
        <w:t xml:space="preserve">Simulation Toolbox that is now included in the FAST archive:  </w:t>
      </w:r>
      <w:r w:rsidR="00BA0751" w:rsidRPr="00BA0751">
        <w:t>Utilities\</w:t>
      </w:r>
      <w:proofErr w:type="spellStart"/>
      <w:r w:rsidR="00BA0751" w:rsidRPr="00BA0751">
        <w:t>SimulationToolbox</w:t>
      </w:r>
      <w:proofErr w:type="spellEnd"/>
      <w:r w:rsidR="00BA0751" w:rsidRPr="00BA0751">
        <w:t>\</w:t>
      </w:r>
      <w:proofErr w:type="spellStart"/>
      <w:r w:rsidR="00BA0751" w:rsidRPr="00BA0751">
        <w:t>ConvertFASTVersions</w:t>
      </w:r>
      <w:proofErr w:type="spellEnd"/>
      <w:r w:rsidR="00BA0751" w:rsidRPr="00BA0751">
        <w:t>\</w:t>
      </w:r>
      <w:proofErr w:type="spellStart"/>
      <w:r w:rsidR="00BA0751" w:rsidRPr="00BA0751">
        <w:t>TemplateFiles</w:t>
      </w:r>
      <w:proofErr w:type="spellEnd"/>
    </w:p>
    <w:p w:rsidR="00F81797" w:rsidRDefault="00F81797" w:rsidP="00214A47">
      <w:r>
        <w:t>See the “</w:t>
      </w:r>
      <w:proofErr w:type="spellStart"/>
      <w:r w:rsidR="002C4FC6">
        <w:fldChar w:fldCharType="begin"/>
      </w:r>
      <w:r w:rsidR="002C4FC6">
        <w:instrText xml:space="preserve"> REF _Ref391845887 \h </w:instrText>
      </w:r>
      <w:r w:rsidR="002C4FC6">
        <w:fldChar w:fldCharType="separate"/>
      </w:r>
      <w:r w:rsidR="002C4FC6">
        <w:t>Matlab</w:t>
      </w:r>
      <w:proofErr w:type="spellEnd"/>
      <w:r w:rsidR="002C4FC6">
        <w:t xml:space="preserve"> Conversion Scripts</w:t>
      </w:r>
      <w:r w:rsidR="002C4FC6">
        <w:fldChar w:fldCharType="end"/>
      </w:r>
      <w:r>
        <w:t>” section below for help in automatically converting input files to the latest version.</w:t>
      </w:r>
    </w:p>
    <w:p w:rsidR="00214A47" w:rsidRDefault="00214A47" w:rsidP="005847A9">
      <w:pPr>
        <w:pStyle w:val="Heading2"/>
      </w:pPr>
      <w:r>
        <w:t>Summary of Changes to Inputs</w:t>
      </w:r>
    </w:p>
    <w:p w:rsidR="00A961B1" w:rsidRPr="00A961B1" w:rsidRDefault="00A961B1" w:rsidP="00A961B1">
      <w:r>
        <w:t>This section summarizes changes to the primary FAST input file</w:t>
      </w:r>
      <w:r w:rsidR="003F11AE">
        <w:t xml:space="preserve"> between major releases</w:t>
      </w:r>
      <w:r>
        <w:t xml:space="preserve">. </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FAST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A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rv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H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MAP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CompMAP</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rsidR="00A961B1" w:rsidRDefault="00A961B1" w:rsidP="00A961B1">
      <w:pPr>
        <w:pStyle w:val="ListParagraph"/>
        <w:numPr>
          <w:ilvl w:val="0"/>
          <w:numId w:val="3"/>
        </w:numPr>
      </w:pPr>
      <w:r>
        <w:t xml:space="preserve">Most of the feature </w:t>
      </w:r>
      <w:r w:rsidRPr="00A961B1">
        <w:rPr>
          <w:i/>
        </w:rPr>
        <w:t>flags</w:t>
      </w:r>
      <w:r>
        <w:t xml:space="preserve"> changed to feature </w:t>
      </w:r>
      <w:r w:rsidRPr="00BE4686">
        <w:rPr>
          <w:i/>
        </w:rPr>
        <w:t>switches</w:t>
      </w:r>
      <w:r>
        <w:t xml:space="preserve"> in the FAST primary input file. Instead of true/false 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rsidR="00A961B1" w:rsidRPr="00A961B1" w:rsidRDefault="00A961B1" w:rsidP="00A961B1">
      <w:pPr>
        <w:pStyle w:val="ListParagraph"/>
        <w:numPr>
          <w:ilvl w:val="0"/>
          <w:numId w:val="3"/>
        </w:numPr>
      </w:pPr>
      <w:r>
        <w:t xml:space="preserve">Inputs for coupling with modules </w:t>
      </w:r>
      <w:proofErr w:type="spellStart"/>
      <w:r>
        <w:t>IceFloe</w:t>
      </w:r>
      <w:proofErr w:type="spellEnd"/>
      <w:r>
        <w:t xml:space="preserve"> and </w:t>
      </w:r>
      <w:proofErr w:type="spellStart"/>
      <w:r>
        <w:t>IceDyn</w:t>
      </w:r>
      <w:proofErr w:type="spellEnd"/>
      <w:r>
        <w:t xml:space="preserve"> have been added: </w:t>
      </w:r>
      <w:proofErr w:type="spellStart"/>
      <w:r w:rsidRPr="00A961B1">
        <w:rPr>
          <w:b/>
        </w:rPr>
        <w:t>CompIce</w:t>
      </w:r>
      <w:proofErr w:type="spellEnd"/>
      <w:r>
        <w:t xml:space="preserve"> and </w:t>
      </w:r>
      <w:proofErr w:type="spellStart"/>
      <w:r w:rsidRPr="00A961B1">
        <w:rPr>
          <w:b/>
        </w:rPr>
        <w:t>IceFile</w:t>
      </w:r>
      <w:proofErr w:type="spellEnd"/>
    </w:p>
    <w:p w:rsidR="000A7AE6" w:rsidRPr="00BE4686" w:rsidRDefault="00BE4686" w:rsidP="00BE4686">
      <w:pPr>
        <w:pStyle w:val="ListParagraph"/>
        <w:numPr>
          <w:ilvl w:val="0"/>
          <w:numId w:val="3"/>
        </w:numPr>
        <w:rPr>
          <w:b/>
        </w:rPr>
      </w:pPr>
      <w:r>
        <w:t xml:space="preserve">Several new inputs for future coupling </w:t>
      </w:r>
      <w:proofErr w:type="spellStart"/>
      <w:r>
        <w:t>BeamDyn</w:t>
      </w:r>
      <w:proofErr w:type="spellEnd"/>
      <w:r>
        <w:t xml:space="preserve">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 xml:space="preserve">. </w:t>
      </w:r>
    </w:p>
    <w:p w:rsidR="00A961B1" w:rsidRPr="00B31562" w:rsidRDefault="00A961B1" w:rsidP="00B31562">
      <w:pPr>
        <w:pStyle w:val="ListParagraph"/>
        <w:numPr>
          <w:ilvl w:val="0"/>
          <w:numId w:val="3"/>
        </w:numPr>
      </w:pPr>
      <w:r>
        <w:t xml:space="preserve">The modules ElastoDyn, </w:t>
      </w:r>
      <w:proofErr w:type="spellStart"/>
      <w:r>
        <w:t>ServoDyn</w:t>
      </w:r>
      <w:proofErr w:type="spellEnd"/>
      <w:r>
        <w:t>,</w:t>
      </w:r>
      <w:r w:rsidRPr="00A961B1">
        <w:t xml:space="preserve"> </w:t>
      </w:r>
      <w:r>
        <w:t xml:space="preserve">AeroDyn, </w:t>
      </w:r>
      <w:proofErr w:type="spellStart"/>
      <w:r>
        <w:t>HydroDyn</w:t>
      </w:r>
      <w:proofErr w:type="spellEnd"/>
      <w:r>
        <w:t>, and SubDyn allow users to input the string “default” for their respective time steps, which will then use the time step from the primary FAST input file.</w:t>
      </w:r>
    </w:p>
    <w:p w:rsidR="007A051E" w:rsidRDefault="007A051E" w:rsidP="007A051E">
      <w:pPr>
        <w:pStyle w:val="Heading3"/>
      </w:pPr>
      <w:r>
        <w:t>Changes in FAST v8.03.02b-bjj</w:t>
      </w:r>
    </w:p>
    <w:p w:rsidR="00B00831" w:rsidRPr="00A961B1" w:rsidRDefault="00B00831" w:rsidP="00B00831">
      <w:r>
        <w:t>The following list describes the differences in the FAST</w:t>
      </w:r>
      <w:r w:rsidR="009445DA">
        <w:t xml:space="preserve">, ElastoDyn, and </w:t>
      </w:r>
      <w:proofErr w:type="spellStart"/>
      <w:r w:rsidR="009445DA">
        <w:t>ServoDyn</w:t>
      </w:r>
      <w:proofErr w:type="spellEnd"/>
      <w:r>
        <w:t xml:space="preserve"> input file</w:t>
      </w:r>
      <w:r w:rsidR="009445DA">
        <w:t>s</w:t>
      </w:r>
      <w:r>
        <w:t xml:space="preserve"> of FAST v8.03.02b-bjj relative to</w:t>
      </w:r>
      <w:r w:rsidR="009445DA">
        <w:t xml:space="preserve"> the input files of</w:t>
      </w:r>
      <w:r>
        <w:t xml:space="preserve"> FAST v</w:t>
      </w:r>
      <w:r>
        <w:t>7</w:t>
      </w:r>
      <w:r>
        <w:t>.0</w:t>
      </w:r>
      <w:r>
        <w:t>2</w:t>
      </w:r>
      <w:r>
        <w:t>.0</w:t>
      </w:r>
      <w:r>
        <w:t>0d</w:t>
      </w:r>
      <w:r>
        <w:t>-bjj.</w:t>
      </w:r>
    </w:p>
    <w:p w:rsidR="00214A47" w:rsidRDefault="00214A47" w:rsidP="00214A47">
      <w:pPr>
        <w:pStyle w:val="ListParagraph"/>
        <w:numPr>
          <w:ilvl w:val="0"/>
          <w:numId w:val="3"/>
        </w:numPr>
      </w:pPr>
      <w:r>
        <w:lastRenderedPageBreak/>
        <w:t>The primary FAST input file has been converted to primary input files fo</w:t>
      </w:r>
      <w:r w:rsidR="00BA0751">
        <w:t xml:space="preserve">r FAST, ElastoDyn, and </w:t>
      </w:r>
      <w:proofErr w:type="spellStart"/>
      <w:r w:rsidR="00BA0751">
        <w:t>ServoDyn</w:t>
      </w:r>
      <w:proofErr w:type="spellEnd"/>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852A08">
        <w:t>PtfmLdMod</w:t>
      </w:r>
      <w:proofErr w:type="spellEnd"/>
      <w:r>
        <w:t xml:space="preserve"> has </w:t>
      </w:r>
      <w:r w:rsidR="00BA0751">
        <w:t xml:space="preserve">been converted to </w:t>
      </w:r>
      <w:proofErr w:type="spellStart"/>
      <w:r w:rsidR="00BA0751">
        <w:t>CompUsrPtfmLd</w:t>
      </w:r>
      <w:proofErr w:type="spellEnd"/>
      <w:r w:rsidR="00754E0F">
        <w:t>.</w:t>
      </w:r>
    </w:p>
    <w:p w:rsidR="00852A08" w:rsidRDefault="00852A08" w:rsidP="00852A08">
      <w:pPr>
        <w:pStyle w:val="ListParagraph"/>
        <w:numPr>
          <w:ilvl w:val="0"/>
          <w:numId w:val="3"/>
        </w:numPr>
      </w:pPr>
      <w:proofErr w:type="spellStart"/>
      <w:r w:rsidRPr="00852A08">
        <w:t>TwrLdMod</w:t>
      </w:r>
      <w:proofErr w:type="spellEnd"/>
      <w:r>
        <w:t xml:space="preserve"> has been converted to </w:t>
      </w:r>
      <w:proofErr w:type="spellStart"/>
      <w:r w:rsidRPr="00852A08">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t>PtfmCM</w:t>
      </w:r>
      <w:proofErr w:type="spellEnd"/>
      <w:r>
        <w:t xml:space="preserve"> is now </w:t>
      </w:r>
      <w:proofErr w:type="spellStart"/>
      <w:r>
        <w:t>PtfmCMzt</w:t>
      </w:r>
      <w:proofErr w:type="spellEnd"/>
      <w:r>
        <w:t xml:space="preserve">, with </w:t>
      </w:r>
      <w:proofErr w:type="spellStart"/>
      <w:r>
        <w:t>PtfmCMzt</w:t>
      </w:r>
      <w:proofErr w:type="spellEnd"/>
      <w:r>
        <w:t xml:space="preserve"> = -</w:t>
      </w:r>
      <w:proofErr w:type="spellStart"/>
      <w:r>
        <w:t>PtfmCM</w:t>
      </w:r>
      <w:proofErr w:type="spellEnd"/>
      <w:r w:rsidR="00754E0F">
        <w:t>.</w:t>
      </w:r>
    </w:p>
    <w:p w:rsidR="00852A08" w:rsidRDefault="00852A08" w:rsidP="00852A08">
      <w:pPr>
        <w:pStyle w:val="ListParagraph"/>
        <w:numPr>
          <w:ilvl w:val="0"/>
          <w:numId w:val="3"/>
        </w:numPr>
      </w:pPr>
      <w:r>
        <w:t xml:space="preserve">Corresponding inputs </w:t>
      </w:r>
      <w:proofErr w:type="spellStart"/>
      <w:r>
        <w:t>PtfmCMxt</w:t>
      </w:r>
      <w:proofErr w:type="spellEnd"/>
      <w:r>
        <w:t xml:space="preserve"> and </w:t>
      </w:r>
      <w:proofErr w:type="spellStart"/>
      <w:r>
        <w:t>PtfmCMyt</w:t>
      </w:r>
      <w:proofErr w:type="spellEnd"/>
      <w:r>
        <w:t xml:space="preserve"> have been added</w:t>
      </w:r>
      <w:r w:rsidR="00754E0F">
        <w:t>.</w:t>
      </w:r>
    </w:p>
    <w:p w:rsidR="00F37CCF" w:rsidRDefault="00F37CCF" w:rsidP="00F37CCF">
      <w:pPr>
        <w:pStyle w:val="ListParagraph"/>
        <w:numPr>
          <w:ilvl w:val="0"/>
          <w:numId w:val="3"/>
        </w:numPr>
      </w:pPr>
      <w:proofErr w:type="spellStart"/>
      <w:r>
        <w:t>PtfmRef</w:t>
      </w:r>
      <w:proofErr w:type="spellEnd"/>
      <w:r>
        <w:t xml:space="preserve"> is now </w:t>
      </w:r>
      <w:proofErr w:type="spellStart"/>
      <w:r>
        <w:t>PtfmRefzt</w:t>
      </w:r>
      <w:proofErr w:type="spellEnd"/>
      <w:r>
        <w:t xml:space="preserve">, with </w:t>
      </w:r>
      <w:proofErr w:type="spellStart"/>
      <w:r>
        <w:t>PtfmRefzt</w:t>
      </w:r>
      <w:proofErr w:type="spellEnd"/>
      <w:r>
        <w:t xml:space="preserve"> = -</w:t>
      </w:r>
      <w:proofErr w:type="spellStart"/>
      <w:r>
        <w:t>PtfmRef</w:t>
      </w:r>
      <w:proofErr w:type="spellEnd"/>
      <w:r>
        <w:t>.</w:t>
      </w:r>
    </w:p>
    <w:p w:rsidR="00F37CCF" w:rsidRDefault="00F37CCF" w:rsidP="00F37CCF">
      <w:pPr>
        <w:pStyle w:val="ListParagraph"/>
        <w:numPr>
          <w:ilvl w:val="0"/>
          <w:numId w:val="3"/>
        </w:numPr>
      </w:pPr>
      <w:proofErr w:type="spellStart"/>
      <w:r>
        <w:t>TwrRBHt</w:t>
      </w:r>
      <w:proofErr w:type="spellEnd"/>
      <w:r>
        <w:t xml:space="preserve"> and </w:t>
      </w:r>
      <w:proofErr w:type="spellStart"/>
      <w:r>
        <w:t>TwrDraft</w:t>
      </w:r>
      <w:proofErr w:type="spellEnd"/>
      <w:r>
        <w:t xml:space="preserve"> have been replaced with </w:t>
      </w:r>
      <w:proofErr w:type="spellStart"/>
      <w:r>
        <w:t>TowerBsHt</w:t>
      </w:r>
      <w:proofErr w:type="spellEnd"/>
      <w:r>
        <w:t xml:space="preserve">, with </w:t>
      </w:r>
      <w:r>
        <w:br/>
      </w:r>
      <w:proofErr w:type="spellStart"/>
      <w:r>
        <w:t>TowerBsHt</w:t>
      </w:r>
      <w:proofErr w:type="spellEnd"/>
      <w:r>
        <w:t xml:space="preserve"> = </w:t>
      </w:r>
      <w:proofErr w:type="spellStart"/>
      <w:r>
        <w:t>TwrRBHt</w:t>
      </w:r>
      <w:proofErr w:type="spellEnd"/>
      <w:r>
        <w:t> – </w:t>
      </w:r>
      <w:proofErr w:type="spellStart"/>
      <w:r>
        <w:t>TwrDraft</w:t>
      </w:r>
      <w:proofErr w:type="spellEnd"/>
      <w:r>
        <w:t>.</w:t>
      </w:r>
    </w:p>
    <w:p w:rsidR="00852A08" w:rsidRDefault="00852A08" w:rsidP="00852A08">
      <w:pPr>
        <w:pStyle w:val="ListParagraph"/>
        <w:numPr>
          <w:ilvl w:val="0"/>
          <w:numId w:val="3"/>
        </w:numPr>
      </w:pPr>
      <w:r>
        <w:t>The output decimation factor (</w:t>
      </w:r>
      <w:proofErr w:type="spellStart"/>
      <w:r w:rsidRPr="00852A08">
        <w:t>DecFact</w:t>
      </w:r>
      <w:proofErr w:type="spellEnd"/>
      <w:r>
        <w:t xml:space="preserve">) has been converted to </w:t>
      </w:r>
      <w:proofErr w:type="spellStart"/>
      <w:r>
        <w:t>DT_out</w:t>
      </w:r>
      <w:proofErr w:type="spellEnd"/>
      <w:r>
        <w:t xml:space="preserve"> (</w:t>
      </w:r>
      <w:proofErr w:type="spellStart"/>
      <w:r>
        <w:t>DT_out</w:t>
      </w:r>
      <w:proofErr w:type="spellEnd"/>
      <w:r>
        <w:t xml:space="preserve"> = DT*</w:t>
      </w:r>
      <w:proofErr w:type="spellStart"/>
      <w: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BA0751">
        <w:t>GBRevers</w:t>
      </w:r>
      <w:proofErr w:type="spellEnd"/>
      <w:r>
        <w:t xml:space="preserve"> variable has been removed; input </w:t>
      </w:r>
      <w:proofErr w:type="spellStart"/>
      <w:r w:rsidRPr="00BA0751">
        <w:t>GBRatio</w:t>
      </w:r>
      <w:proofErr w:type="spellEnd"/>
      <w:r>
        <w:t xml:space="preserve"> must now be specified as a negative number if </w:t>
      </w:r>
      <w:proofErr w:type="spellStart"/>
      <w:r>
        <w:t>GBRevers</w:t>
      </w:r>
      <w:proofErr w:type="spellEnd"/>
      <w:r>
        <w:t xml:space="preserve"> was previously set to TRUE</w:t>
      </w:r>
      <w:r w:rsidR="00754E0F">
        <w:t>.</w:t>
      </w:r>
    </w:p>
    <w:p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t>AeroCent</w:t>
      </w:r>
      <w:proofErr w:type="spellEnd"/>
      <w:r>
        <w:t>. Instead, i</w:t>
      </w:r>
      <w:r w:rsidR="00E42E58">
        <w:t>t</w:t>
      </w:r>
      <w:r>
        <w:t xml:space="preserve"> specifies </w:t>
      </w:r>
      <w:r w:rsidR="00E42E58">
        <w:t xml:space="preserve">the location of the pitch axis, </w:t>
      </w:r>
      <w:proofErr w:type="spellStart"/>
      <w:r>
        <w:t>PitchAxis</w:t>
      </w:r>
      <w:proofErr w:type="spellEnd"/>
      <w:r>
        <w:t xml:space="preserve">, which is calculated as </w:t>
      </w:r>
      <w:proofErr w:type="spellStart"/>
      <w:r>
        <w:t>PitchAxis</w:t>
      </w:r>
      <w:proofErr w:type="spellEnd"/>
      <w:r>
        <w:t xml:space="preserve"> = 0.5 </w:t>
      </w:r>
      <w:r w:rsidR="004C2327">
        <w:t>–</w:t>
      </w:r>
      <w:r>
        <w:t xml:space="preserve"> </w:t>
      </w:r>
      <w:proofErr w:type="spellStart"/>
      <w: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proofErr w:type="spellStart"/>
      <w: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 xml:space="preserve">The GH Bladed Interface is now a standard option in </w:t>
      </w:r>
      <w:proofErr w:type="spellStart"/>
      <w:r>
        <w:t>ServoDyn</w:t>
      </w:r>
      <w:proofErr w:type="spellEnd"/>
      <w:r>
        <w:t>,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 xml:space="preserve">For the ElastoDyn coupling to </w:t>
      </w:r>
      <w:proofErr w:type="spellStart"/>
      <w:r>
        <w:t>HydroDyn</w:t>
      </w:r>
      <w:proofErr w:type="spellEnd"/>
      <w:r>
        <w:t xml:space="preserve"> or SubDyn, FAST also has two inputs controlling the implicit solve (via Jacobian computed with finite differences). </w:t>
      </w:r>
      <w:proofErr w:type="spellStart"/>
      <w:r>
        <w:t>UJacSclFact</w:t>
      </w:r>
      <w:proofErr w:type="spellEnd"/>
      <w:r>
        <w:t xml:space="preserve"> is used to scale the loads from </w:t>
      </w:r>
      <w:proofErr w:type="spellStart"/>
      <w:r>
        <w:t>HydroDyn</w:t>
      </w:r>
      <w:proofErr w:type="spellEnd"/>
      <w:r>
        <w:t xml:space="preserve"> or SubDyn so that they are roughly the same of magnitude as the accelerations from ElastoDyn; </w:t>
      </w:r>
      <w:proofErr w:type="spellStart"/>
      <w:r>
        <w:t>DT_UJac</w:t>
      </w:r>
      <w:proofErr w:type="spellEnd"/>
      <w:r>
        <w:t xml:space="preserve"> determines how often the Jacobian needs to be updated (if the platform reference point doesn't rotate much, </w:t>
      </w:r>
      <w:proofErr w:type="spellStart"/>
      <w:r>
        <w:t>DT_UJac</w:t>
      </w:r>
      <w:proofErr w:type="spellEnd"/>
      <w:r>
        <w:t xml:space="preserve"> can be set to a value larger than </w:t>
      </w:r>
      <w:proofErr w:type="spellStart"/>
      <w:r>
        <w:t>TMax</w:t>
      </w:r>
      <w:proofErr w:type="spellEnd"/>
      <w:r>
        <w:t>).</w:t>
      </w:r>
    </w:p>
    <w:p w:rsidR="006552FB" w:rsidRDefault="00583AAD" w:rsidP="005847A9">
      <w:pPr>
        <w:pStyle w:val="Heading2"/>
      </w:pPr>
      <w:bookmarkStart w:id="10" w:name="_Ref391845139"/>
      <w:bookmarkStart w:id="11" w:name="_Ref391845887"/>
      <w:proofErr w:type="spellStart"/>
      <w:r>
        <w:lastRenderedPageBreak/>
        <w:t>Matlab</w:t>
      </w:r>
      <w:proofErr w:type="spellEnd"/>
      <w:r>
        <w:t xml:space="preserve"> Conversion Script</w:t>
      </w:r>
      <w:bookmarkEnd w:id="10"/>
      <w:r w:rsidR="00F1616B">
        <w:t>s</w:t>
      </w:r>
      <w:bookmarkEnd w:id="11"/>
    </w:p>
    <w:p w:rsidR="00F35ABA" w:rsidRDefault="00214A47" w:rsidP="00214A47">
      <w:r>
        <w:t xml:space="preserve">Because the changes to the input files are significant, we have created </w:t>
      </w:r>
      <w:proofErr w:type="spellStart"/>
      <w:r>
        <w:t>Matlab</w:t>
      </w:r>
      <w:proofErr w:type="spellEnd"/>
      <w:r>
        <w:t xml:space="preserve"> scripts to automatically convert FAST v7.x input files </w:t>
      </w:r>
      <w:r w:rsidR="005248A0">
        <w:t>or</w:t>
      </w:r>
      <w:r>
        <w:t xml:space="preserve"> FAST 8.0</w:t>
      </w:r>
      <w:r w:rsidR="00754E0F">
        <w:t>3</w:t>
      </w:r>
      <w:r>
        <w:t>.0</w:t>
      </w:r>
      <w:r w:rsidR="00754E0F">
        <w:t>2b</w:t>
      </w:r>
      <w:r>
        <w:t>-bjj input files</w:t>
      </w:r>
      <w:r w:rsidR="005248A0">
        <w:t xml:space="preserve"> to FAST v8.08.00c-bjj</w:t>
      </w:r>
      <w:r>
        <w:t>.</w:t>
      </w:r>
      <w:r w:rsidR="002C779E">
        <w:t xml:space="preserve"> </w:t>
      </w:r>
      <w:r w:rsidR="00F35ABA">
        <w:t xml:space="preserve">The files you will need are included in the Simulation Toolbox, located in this directory of the FAST archive: </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p>
    <w:p w:rsidR="00F35ABA" w:rsidRDefault="00F35ABA" w:rsidP="00F35ABA">
      <w:r>
        <w:t xml:space="preserve">We recommend that you add the Simulation Toolbox to your </w:t>
      </w:r>
      <w:proofErr w:type="spellStart"/>
      <w:r>
        <w:t>Matlab</w:t>
      </w:r>
      <w:proofErr w:type="spellEnd"/>
      <w:r>
        <w:t xml:space="preserve"> 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Pr="002C779E" w:rsidRDefault="004C2327" w:rsidP="00214A47">
      <w:r>
        <w:t xml:space="preserve">An example showing how we converted the NREL </w:t>
      </w:r>
      <w:proofErr w:type="spellStart"/>
      <w:r>
        <w:t>CertTest</w:t>
      </w:r>
      <w:proofErr w:type="spellEnd"/>
      <w:r>
        <w:t xml:space="preserve"> input files for use with FAST v8.0</w:t>
      </w:r>
      <w:r w:rsidR="00DC6217">
        <w:t>8</w:t>
      </w:r>
      <w:r>
        <w:t>.0</w:t>
      </w:r>
      <w:r w:rsidR="00DC6217">
        <w:t>0c</w:t>
      </w:r>
      <w:r>
        <w:t xml:space="preserve">-bjj is included in the FAST archive: </w:t>
      </w:r>
      <w:proofErr w:type="spellStart"/>
      <w:r w:rsidRPr="004C2327">
        <w:t>CertTest</w:t>
      </w:r>
      <w:proofErr w:type="spellEnd"/>
      <w:r w:rsidRPr="004C2327">
        <w: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p>
    <w:p w:rsidR="00E90E09" w:rsidRDefault="00E90E09" w:rsidP="00E90E09">
      <w:pPr>
        <w:pStyle w:val="Heading3"/>
      </w:pPr>
      <w:r>
        <w:t>Converting from FAST v8.03.02b-bjj</w:t>
      </w:r>
    </w:p>
    <w:p w:rsidR="00E27744" w:rsidRDefault="00E27744" w:rsidP="00E27744">
      <w:proofErr w:type="gramStart"/>
      <w:r w:rsidRPr="002C4FC6">
        <w:rPr>
          <w:highlight w:val="yellow"/>
        </w:rPr>
        <w:t>added</w:t>
      </w:r>
      <w:proofErr w:type="gramEnd"/>
      <w:r w:rsidRPr="002C4FC6">
        <w:rPr>
          <w:highlight w:val="yellow"/>
        </w:rPr>
        <w:t xml:space="preserve"> </w:t>
      </w:r>
      <w:proofErr w:type="spellStart"/>
      <w:r w:rsidRPr="002C4FC6">
        <w:rPr>
          <w:highlight w:val="yellow"/>
        </w:rPr>
        <w:t>Matlab</w:t>
      </w:r>
      <w:proofErr w:type="spellEnd"/>
      <w:r w:rsidRPr="002C4FC6">
        <w:rPr>
          <w:highlight w:val="yellow"/>
        </w:rPr>
        <w:t xml:space="preserve"> script to convert FAST/</w:t>
      </w:r>
      <w:proofErr w:type="spellStart"/>
      <w:r w:rsidRPr="002C4FC6">
        <w:rPr>
          <w:highlight w:val="yellow"/>
        </w:rPr>
        <w:t>HydroDyn</w:t>
      </w:r>
      <w:proofErr w:type="spellEnd"/>
      <w:r w:rsidRPr="002C4FC6">
        <w:rPr>
          <w:highlight w:val="yellow"/>
        </w:rPr>
        <w:t xml:space="preserve"> input files from FAST v8.3 to versions in this release</w:t>
      </w:r>
    </w:p>
    <w:p w:rsidR="00E90E09" w:rsidRDefault="00E90E09" w:rsidP="00E90E09"/>
    <w:p w:rsidR="00E90E09" w:rsidRPr="00E90E09" w:rsidRDefault="00E90E09" w:rsidP="00E90E09">
      <w:pPr>
        <w:pStyle w:val="Heading3"/>
      </w:pPr>
      <w:r>
        <w:t>Converting from FAST v7.x</w:t>
      </w:r>
    </w:p>
    <w:p w:rsidR="003D4251" w:rsidRDefault="003D4251" w:rsidP="003D4251">
      <w:r>
        <w:t>You will need to provide the conversion routine (</w:t>
      </w:r>
      <w:r w:rsidRPr="002C779E">
        <w:t>ConvertFAST7to8</w:t>
      </w:r>
      <w:r>
        <w:t xml:space="preserve">) with the name of the old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3D4251" w:rsidRDefault="003D4251" w:rsidP="003D4251">
      <w:r>
        <w:t xml:space="preserve">If your input file has pitch or yaw maneuvers, you may also provide the routine with the new rates (instead of the end times previously used). We have also provided a </w:t>
      </w:r>
      <w:proofErr w:type="spellStart"/>
      <w:r>
        <w:t>Matlab</w:t>
      </w:r>
      <w:proofErr w:type="spellEnd"/>
      <w:r>
        <w:t xml:space="preserve"> routine (</w:t>
      </w:r>
      <w:proofErr w:type="spellStart"/>
      <w:r w:rsidRPr="004C2327">
        <w:t>CalculateYawAndPitchRates</w:t>
      </w:r>
      <w:proofErr w:type="spellEnd"/>
      <w:r>
        <w:t>) that will calculate these rates, but you must provide the routine the name of the FAST output file that contains the previous results of the Pitch and/or Yaw channels.</w:t>
      </w:r>
    </w:p>
    <w:p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rsidR="003D4251" w:rsidRDefault="003D4251" w:rsidP="003D4251">
      <w:r>
        <w:t>Please note that the hydrodynamic- and mooring system-related inputs are not automatically converted.</w:t>
      </w:r>
    </w:p>
    <w:p w:rsidR="00C017CD" w:rsidRDefault="00C017CD" w:rsidP="005847A9">
      <w:pPr>
        <w:pStyle w:val="Heading2"/>
      </w:pPr>
      <w:r>
        <w:t>Model Time Steps</w:t>
      </w:r>
    </w:p>
    <w:p w:rsidR="00C017CD" w:rsidRDefault="00C017CD" w:rsidP="00C017CD">
      <w:r>
        <w:t>Please note that due to some of the changes in the coupling scheme of FAST v8, you may need to change the time steps in your existing models.</w:t>
      </w:r>
    </w:p>
    <w:p w:rsidR="002C4FC6" w:rsidRPr="00C017CD" w:rsidRDefault="002C4FC6" w:rsidP="00C017CD">
      <w:r w:rsidRPr="002C4FC6">
        <w:rPr>
          <w:highlight w:val="yellow"/>
        </w:rPr>
        <w:t>(</w:t>
      </w:r>
      <w:proofErr w:type="spellStart"/>
      <w:proofErr w:type="gramStart"/>
      <w:r w:rsidRPr="002C4FC6">
        <w:rPr>
          <w:highlight w:val="yellow"/>
        </w:rPr>
        <w:t>bjj</w:t>
      </w:r>
      <w:proofErr w:type="spellEnd"/>
      <w:proofErr w:type="gramEnd"/>
      <w:r w:rsidRPr="002C4FC6">
        <w:rPr>
          <w:highlight w:val="yellow"/>
        </w:rPr>
        <w:t>: is this still true?)</w:t>
      </w:r>
    </w:p>
    <w:p w:rsidR="002C779E" w:rsidRDefault="00CE2DA4" w:rsidP="005847A9">
      <w:pPr>
        <w:pStyle w:val="Heading1"/>
      </w:pPr>
      <w:r>
        <w:lastRenderedPageBreak/>
        <w:t>Compiling</w:t>
      </w:r>
    </w:p>
    <w:p w:rsidR="00062F6C" w:rsidRDefault="00CE2DA4" w:rsidP="00CE2DA4">
      <w:r>
        <w:t>If you want to compile the code, please see the compiling folder in the FAST archive</w:t>
      </w:r>
      <w:r w:rsidR="00062F6C">
        <w:t>.</w:t>
      </w:r>
    </w:p>
    <w:p w:rsidR="00062F6C" w:rsidRDefault="00062F6C" w:rsidP="00062F6C">
      <w:r>
        <w:t xml:space="preserve">Unlike FAST </w:t>
      </w:r>
      <w:r w:rsidR="00D34FED">
        <w:t xml:space="preserve">v7 </w:t>
      </w:r>
      <w:r>
        <w:t>distributions, all of the source code you need to compile the project is contained in the archive’s Source directory, allowing us to distribute a Microsoft Visual Studio project file that contains links to all of the files needed to compile FAST v8.0</w:t>
      </w:r>
      <w:r w:rsidR="00D34FED">
        <w:t>8</w:t>
      </w:r>
      <w:r>
        <w:t>.0</w:t>
      </w:r>
      <w:r w:rsidR="00D34FED">
        <w:t>0c</w:t>
      </w:r>
      <w:r>
        <w:t>-bjj.</w:t>
      </w:r>
    </w:p>
    <w:p w:rsidR="00C35EE7" w:rsidRDefault="00062F6C" w:rsidP="00CE2DA4">
      <w:r>
        <w:t>The compiling folder also contains</w:t>
      </w:r>
      <w:r w:rsidR="00CE2DA4">
        <w:t xml:space="preserve"> a</w:t>
      </w:r>
      <w:r w:rsidR="00405814">
        <w:t xml:space="preserve"> </w:t>
      </w:r>
      <w:r w:rsidR="004B0DB9">
        <w:t>Windows® batch script</w:t>
      </w:r>
      <w:bookmarkStart w:id="12" w:name="_GoBack"/>
      <w:bookmarkEnd w:id="12"/>
      <w:r w:rsidR="00405814">
        <w:t xml:space="preserve"> </w:t>
      </w:r>
      <w:r>
        <w:t>that can be run from your Intel Fortran Command Prompt Window, with very little (if any) modification. Both the Visual Studio project and batch file run the FAST Registry and are set up to compile and link with all of the appropriate settings. (Note that there are several specialized compiling/linking options and that MAP is distributed as a dynamic-link library.)</w:t>
      </w:r>
    </w:p>
    <w:p w:rsidR="00CE2DA4" w:rsidRDefault="00CE2DA4" w:rsidP="00CE2DA4">
      <w:r>
        <w:t>The t</w:t>
      </w:r>
      <w:r w:rsidR="004B0DB9">
        <w:t>e</w:t>
      </w:r>
      <w:r>
        <w:t xml:space="preserve">xt files </w:t>
      </w:r>
      <w:r w:rsidR="004B0DB9">
        <w:t xml:space="preserve">(.txt) in the source folders </w:t>
      </w:r>
      <w:r>
        <w:t xml:space="preserve">are input files for the FAST Registry. These files </w:t>
      </w:r>
      <w:r w:rsidR="00710BF4">
        <w:t xml:space="preserve">are used to </w:t>
      </w:r>
      <w:r>
        <w:t>generate the *_Types.f90 files for the component modules.</w:t>
      </w:r>
      <w:r w:rsidR="004B0DB9">
        <w:t xml:space="preserve"> The Compiling</w:t>
      </w:r>
      <w:r w:rsidR="00062F6C">
        <w:t>\</w:t>
      </w:r>
      <w:r w:rsidR="004B0DB9">
        <w:t>Compile_FAST.bat file and Compiling</w:t>
      </w:r>
      <w:r w:rsidR="00062F6C">
        <w:t>\</w:t>
      </w:r>
      <w:proofErr w:type="spellStart"/>
      <w:r w:rsidR="004B0DB9">
        <w:t>VisualStudio</w:t>
      </w:r>
      <w:proofErr w:type="spellEnd"/>
      <w:r w:rsidR="00062F6C">
        <w:t>\</w:t>
      </w:r>
      <w:r w:rsidR="004B0DB9">
        <w:t>RunRegistry.bat files will run the Registry</w:t>
      </w:r>
      <w:r w:rsidR="00031503">
        <w:t xml:space="preserve"> if necessary</w:t>
      </w:r>
      <w:r w:rsidR="004B0DB9">
        <w:t>.</w:t>
      </w:r>
    </w:p>
    <w:p w:rsidR="00C767E6" w:rsidRDefault="00D34FED" w:rsidP="00CE2DA4">
      <w:r w:rsidRPr="00D34FED">
        <w:rPr>
          <w:highlight w:val="yellow"/>
        </w:rPr>
        <w:t>Compiling options:</w:t>
      </w:r>
    </w:p>
    <w:p w:rsidR="00854E55" w:rsidRDefault="00854E55" w:rsidP="00CE2DA4"/>
    <w:p w:rsidR="00854E55" w:rsidRPr="008D177F" w:rsidRDefault="00854E55" w:rsidP="00854E55">
      <w:pPr>
        <w:rPr>
          <w:highlight w:val="yellow"/>
        </w:rPr>
      </w:pPr>
      <w:r w:rsidRPr="008D177F">
        <w:rPr>
          <w:highlight w:val="yellow"/>
        </w:rPr>
        <w:t xml:space="preserve">+ </w:t>
      </w:r>
      <w:proofErr w:type="gramStart"/>
      <w:r w:rsidRPr="008D177F">
        <w:rPr>
          <w:highlight w:val="yellow"/>
        </w:rPr>
        <w:t>added</w:t>
      </w:r>
      <w:proofErr w:type="gramEnd"/>
      <w:r w:rsidRPr="008D177F">
        <w:rPr>
          <w:highlight w:val="yellow"/>
        </w:rPr>
        <w:t xml:space="preserve"> Registry source files and </w:t>
      </w:r>
      <w:proofErr w:type="spellStart"/>
      <w:r w:rsidRPr="008D177F">
        <w:rPr>
          <w:highlight w:val="yellow"/>
        </w:rPr>
        <w:t>gcc</w:t>
      </w:r>
      <w:proofErr w:type="spellEnd"/>
      <w:r w:rsidRPr="008D177F">
        <w:rPr>
          <w:highlight w:val="yellow"/>
        </w:rPr>
        <w:t xml:space="preserve"> </w:t>
      </w:r>
      <w:proofErr w:type="spellStart"/>
      <w:r w:rsidRPr="008D177F">
        <w:rPr>
          <w:highlight w:val="yellow"/>
        </w:rPr>
        <w:t>makefile</w:t>
      </w:r>
      <w:proofErr w:type="spellEnd"/>
      <w:r w:rsidRPr="008D177F">
        <w:rPr>
          <w:highlight w:val="yellow"/>
        </w:rPr>
        <w:t xml:space="preserve"> so Registry can be compiled on non-Windows systems</w:t>
      </w:r>
    </w:p>
    <w:p w:rsidR="00854E55" w:rsidRPr="008D177F" w:rsidRDefault="00854E55" w:rsidP="00854E55">
      <w:pPr>
        <w:rPr>
          <w:highlight w:val="yellow"/>
        </w:rPr>
      </w:pPr>
      <w:r w:rsidRPr="008D177F">
        <w:rPr>
          <w:highlight w:val="yellow"/>
        </w:rPr>
        <w:t xml:space="preserve">+ added </w:t>
      </w:r>
      <w:proofErr w:type="spellStart"/>
      <w:r w:rsidRPr="008D177F">
        <w:rPr>
          <w:highlight w:val="yellow"/>
        </w:rPr>
        <w:t>makefile</w:t>
      </w:r>
      <w:proofErr w:type="spellEnd"/>
      <w:r w:rsidRPr="008D177F">
        <w:rPr>
          <w:highlight w:val="yellow"/>
        </w:rPr>
        <w:t xml:space="preserve"> and source files to create an empty MAP </w:t>
      </w:r>
      <w:proofErr w:type="spellStart"/>
      <w:r w:rsidRPr="008D177F">
        <w:rPr>
          <w:highlight w:val="yellow"/>
        </w:rPr>
        <w:t>dll</w:t>
      </w:r>
      <w:proofErr w:type="spellEnd"/>
      <w:r w:rsidRPr="008D177F">
        <w:rPr>
          <w:highlight w:val="yellow"/>
        </w:rPr>
        <w:t>, so that FAST can be compiled and run on other systems (except for floating models that use MAP)</w:t>
      </w:r>
    </w:p>
    <w:p w:rsidR="00854E55" w:rsidRPr="008D177F" w:rsidRDefault="00854E55" w:rsidP="00854E55">
      <w:pPr>
        <w:rPr>
          <w:highlight w:val="yellow"/>
        </w:rPr>
      </w:pPr>
      <w:r w:rsidRPr="008D177F">
        <w:rPr>
          <w:highlight w:val="yellow"/>
        </w:rPr>
        <w:t>--------------------------------------------</w:t>
      </w:r>
    </w:p>
    <w:p w:rsidR="00854E55" w:rsidRPr="008D177F" w:rsidRDefault="00854E55" w:rsidP="00854E55">
      <w:pPr>
        <w:rPr>
          <w:highlight w:val="yellow"/>
        </w:rPr>
      </w:pPr>
      <w:r w:rsidRPr="008D177F">
        <w:rPr>
          <w:highlight w:val="yellow"/>
        </w:rPr>
        <w:t>Changes in compiling scripts:</w:t>
      </w:r>
    </w:p>
    <w:p w:rsidR="00854E55" w:rsidRPr="008D177F" w:rsidRDefault="00854E55" w:rsidP="00854E55">
      <w:pPr>
        <w:rPr>
          <w:highlight w:val="yellow"/>
        </w:rPr>
      </w:pPr>
      <w:r w:rsidRPr="008D177F">
        <w:rPr>
          <w:highlight w:val="yellow"/>
        </w:rPr>
        <w:t>--------------------------------------------</w:t>
      </w:r>
    </w:p>
    <w:p w:rsidR="00854E55" w:rsidRPr="008D177F" w:rsidRDefault="00854E55" w:rsidP="00854E55">
      <w:pPr>
        <w:rPr>
          <w:highlight w:val="yellow"/>
        </w:rPr>
      </w:pPr>
      <w:r w:rsidRPr="008D177F">
        <w:rPr>
          <w:highlight w:val="yellow"/>
        </w:rPr>
        <w:t xml:space="preserve">+ </w:t>
      </w:r>
      <w:proofErr w:type="gramStart"/>
      <w:r w:rsidRPr="008D177F">
        <w:rPr>
          <w:highlight w:val="yellow"/>
        </w:rPr>
        <w:t>added</w:t>
      </w:r>
      <w:proofErr w:type="gramEnd"/>
      <w:r w:rsidRPr="008D177F">
        <w:rPr>
          <w:highlight w:val="yellow"/>
        </w:rPr>
        <w:t xml:space="preserve"> </w:t>
      </w:r>
      <w:proofErr w:type="spellStart"/>
      <w:r w:rsidRPr="008D177F">
        <w:rPr>
          <w:highlight w:val="yellow"/>
        </w:rPr>
        <w:t>makefile</w:t>
      </w:r>
      <w:proofErr w:type="spellEnd"/>
      <w:r w:rsidRPr="008D177F">
        <w:rPr>
          <w:highlight w:val="yellow"/>
        </w:rPr>
        <w:t>, which uses LAPACK and BLAS libraries</w:t>
      </w:r>
    </w:p>
    <w:p w:rsidR="00854E55" w:rsidRPr="008D177F" w:rsidRDefault="00854E55" w:rsidP="00854E55">
      <w:pPr>
        <w:rPr>
          <w:highlight w:val="yellow"/>
        </w:rPr>
      </w:pPr>
      <w:r w:rsidRPr="008D177F">
        <w:rPr>
          <w:highlight w:val="yellow"/>
        </w:rPr>
        <w:t>+ Added compiling options:</w:t>
      </w:r>
    </w:p>
    <w:p w:rsidR="00854E55" w:rsidRPr="008D177F" w:rsidRDefault="00854E55" w:rsidP="00854E55">
      <w:pPr>
        <w:rPr>
          <w:highlight w:val="yellow"/>
        </w:rPr>
      </w:pPr>
      <w:r w:rsidRPr="008D177F">
        <w:rPr>
          <w:highlight w:val="yellow"/>
        </w:rPr>
        <w:t xml:space="preserve">  -- Large Address Aware switch</w:t>
      </w:r>
    </w:p>
    <w:p w:rsidR="00854E55" w:rsidRDefault="00854E55" w:rsidP="00854E55">
      <w:r w:rsidRPr="008D177F">
        <w:rPr>
          <w:highlight w:val="yellow"/>
        </w:rPr>
        <w:t xml:space="preserve">  -- increased stack reserve size</w:t>
      </w:r>
    </w:p>
    <w:p w:rsidR="00854E55" w:rsidRDefault="00854E55" w:rsidP="00CE2DA4"/>
    <w:p w:rsidR="008875E5" w:rsidRDefault="0080762B" w:rsidP="00C767E6">
      <w:pPr>
        <w:keepNext/>
      </w:pPr>
      <w:r>
        <w:rPr>
          <w:noProof/>
        </w:rPr>
        <w:lastRenderedPageBreak/>
        <w:drawing>
          <wp:inline distT="0" distB="0" distL="0" distR="0">
            <wp:extent cx="5943600" cy="7841615"/>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943600" cy="7841615"/>
                    </a:xfrm>
                    <a:prstGeom prst="rect">
                      <a:avLst/>
                    </a:prstGeom>
                  </pic:spPr>
                </pic:pic>
              </a:graphicData>
            </a:graphic>
          </wp:inline>
        </w:drawing>
      </w:r>
    </w:p>
    <w:p w:rsidR="00C767E6" w:rsidRPr="00CE2DA4" w:rsidRDefault="00C767E6" w:rsidP="00C767E6">
      <w:pPr>
        <w:pStyle w:val="Caption"/>
        <w:jc w:val="center"/>
      </w:pPr>
      <w:bookmarkStart w:id="13" w:name="_Ref352753427"/>
      <w:r>
        <w:t xml:space="preserve">Figure </w:t>
      </w:r>
      <w:fldSimple w:instr=" SEQ Figure \* ARABIC ">
        <w:r w:rsidR="007D2FC0">
          <w:rPr>
            <w:noProof/>
          </w:rPr>
          <w:t>4</w:t>
        </w:r>
      </w:fldSimple>
      <w:bookmarkEnd w:id="13"/>
      <w:r>
        <w:t xml:space="preserve">: Summary of Input and Output Files for FAST </w:t>
      </w:r>
      <w:r w:rsidR="00195D86" w:rsidRPr="00195D86">
        <w:t>v8.08.00c-bjj</w:t>
      </w:r>
    </w:p>
    <w:sectPr w:rsidR="00C767E6" w:rsidRPr="00CE2DA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1668" w:rsidRDefault="00921668" w:rsidP="0032059E">
      <w:pPr>
        <w:spacing w:after="0" w:line="240" w:lineRule="auto"/>
      </w:pPr>
      <w:r>
        <w:separator/>
      </w:r>
    </w:p>
  </w:endnote>
  <w:endnote w:type="continuationSeparator" w:id="0">
    <w:p w:rsidR="00921668" w:rsidRDefault="00921668"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1668" w:rsidRDefault="00921668" w:rsidP="0032059E">
      <w:pPr>
        <w:spacing w:after="0" w:line="240" w:lineRule="auto"/>
      </w:pPr>
      <w:r>
        <w:separator/>
      </w:r>
    </w:p>
  </w:footnote>
  <w:footnote w:type="continuationSeparator" w:id="0">
    <w:p w:rsidR="00921668" w:rsidRDefault="00921668" w:rsidP="0032059E">
      <w:pPr>
        <w:spacing w:after="0" w:line="240" w:lineRule="auto"/>
      </w:pPr>
      <w:r>
        <w:continuationSeparator/>
      </w:r>
    </w:p>
  </w:footnote>
  <w:footnote w:id="1">
    <w:p w:rsidR="00BC368A" w:rsidRDefault="00BC368A">
      <w:pPr>
        <w:pStyle w:val="FootnoteText"/>
      </w:pPr>
      <w:r>
        <w:rPr>
          <w:rStyle w:val="FootnoteReference"/>
        </w:rPr>
        <w:footnoteRef/>
      </w:r>
      <w:r>
        <w:t xml:space="preserve"> This option is a custom feature in FAST v7.02.x, requiring a separate executable. In FAST v8.08, it is part of the standard distribution.</w:t>
      </w:r>
    </w:p>
  </w:footnote>
  <w:footnote w:id="2">
    <w:p w:rsidR="00BC368A" w:rsidRDefault="00BC368A">
      <w:pPr>
        <w:pStyle w:val="FootnoteText"/>
      </w:pPr>
      <w:r>
        <w:rPr>
          <w:rStyle w:val="FootnoteReference"/>
        </w:rPr>
        <w:footnoteRef/>
      </w:r>
      <w:r>
        <w:t xml:space="preserve"> These steps must be integer multiples of the structural time step.</w:t>
      </w:r>
    </w:p>
  </w:footnote>
  <w:footnote w:id="3">
    <w:p w:rsidR="00BC368A" w:rsidRDefault="00BC368A"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BC368A" w:rsidRDefault="00BC368A">
      <w:pPr>
        <w:pStyle w:val="FootnoteText"/>
      </w:pPr>
      <w:r>
        <w:rPr>
          <w:rStyle w:val="FootnoteReference"/>
        </w:rPr>
        <w:footnoteRef/>
      </w:r>
      <w:r>
        <w:t xml:space="preserve"> FAST v7.02.x is limited to one correction step and this correction step only applies to some modules.</w:t>
      </w:r>
    </w:p>
  </w:footnote>
  <w:footnote w:id="5">
    <w:p w:rsidR="00BC368A" w:rsidRDefault="00BC368A" w:rsidP="00944CB5">
      <w:pPr>
        <w:pStyle w:val="FootnoteText"/>
      </w:pPr>
      <w:r>
        <w:rPr>
          <w:rStyle w:val="FootnoteReference"/>
        </w:rPr>
        <w:footnoteRef/>
      </w:r>
      <w:r>
        <w:t xml:space="preserve"> The 64-bit version of FAST v8.08 does not contain the ability to use the MAP module.</w:t>
      </w:r>
    </w:p>
  </w:footnote>
  <w:footnote w:id="6">
    <w:p w:rsidR="00BC368A" w:rsidRDefault="00BC368A" w:rsidP="00966397">
      <w:pPr>
        <w:pStyle w:val="FootnoteText"/>
      </w:pPr>
      <w:r>
        <w:rPr>
          <w:rStyle w:val="FootnoteReference"/>
        </w:rPr>
        <w:footnoteRef/>
      </w:r>
      <w:r>
        <w:t xml:space="preserve"> The FAST v8.08 source code can be compiled using </w:t>
      </w:r>
      <w:proofErr w:type="gramStart"/>
      <w:r>
        <w:t>gfortran,</w:t>
      </w:r>
      <w:proofErr w:type="gramEnd"/>
      <w:r>
        <w:t xml:space="preserve"> however the offshore cases do not run with this compiled executable. We are working to find the problem and fix it.</w:t>
      </w:r>
    </w:p>
  </w:footnote>
  <w:footnote w:id="7">
    <w:p w:rsidR="002C1FAC" w:rsidRDefault="002C1FAC" w:rsidP="002C1FAC">
      <w:pPr>
        <w:pStyle w:val="FootnoteText"/>
      </w:pPr>
      <w:r>
        <w:rPr>
          <w:rStyle w:val="FootnoteReference"/>
        </w:rPr>
        <w:footnoteRef/>
      </w:r>
      <w:r>
        <w:t xml:space="preserve"> </w:t>
      </w:r>
      <w:proofErr w:type="spellStart"/>
      <w:r>
        <w:t>IceDyn</w:t>
      </w:r>
      <w:proofErr w:type="spellEnd"/>
      <w:r w:rsidR="00C72128">
        <w:t xml:space="preserve"> and </w:t>
      </w:r>
      <w:proofErr w:type="spellStart"/>
      <w:r w:rsidR="00C72128">
        <w:t>FEAMooring</w:t>
      </w:r>
      <w:proofErr w:type="spellEnd"/>
      <w:r>
        <w:t xml:space="preserve"> ha</w:t>
      </w:r>
      <w:r w:rsidR="00C72128">
        <w:t>ve</w:t>
      </w:r>
      <w:r>
        <w:t xml:space="preserve"> been added to FAST v8.08.00c-bjj, but </w:t>
      </w:r>
      <w:r w:rsidR="00C72128">
        <w:t>they are</w:t>
      </w:r>
      <w:r>
        <w:t xml:space="preserve"> not complete and ha</w:t>
      </w:r>
      <w:r w:rsidR="00C72128">
        <w:t>ve</w:t>
      </w:r>
      <w:r>
        <w:t xml:space="preserve"> not been tested well.</w:t>
      </w:r>
    </w:p>
  </w:footnote>
  <w:footnote w:id="8">
    <w:p w:rsidR="00F2770C" w:rsidRDefault="00F2770C" w:rsidP="00944CB5">
      <w:pPr>
        <w:pStyle w:val="FootnoteText"/>
      </w:pPr>
      <w:r>
        <w:rPr>
          <w:rStyle w:val="FootnoteReference"/>
        </w:rPr>
        <w:footnoteRef/>
      </w:r>
      <w:r>
        <w:t xml:space="preserve"> </w:t>
      </w:r>
      <w:r w:rsidRPr="00435832">
        <w:t>The FAST Registry reads input files from each module to auto-generate the *_Types.f90 fil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1"/>
  </w:num>
  <w:num w:numId="2">
    <w:abstractNumId w:val="0"/>
  </w:num>
  <w:num w:numId="3">
    <w:abstractNumId w:val="4"/>
  </w:num>
  <w:num w:numId="4">
    <w:abstractNumId w:val="3"/>
  </w:num>
  <w:num w:numId="5">
    <w:abstractNumId w:val="2"/>
  </w:num>
  <w:num w:numId="6">
    <w:abstractNumId w:val="7"/>
  </w:num>
  <w:num w:numId="7">
    <w:abstractNumId w:val="5"/>
  </w:num>
  <w:num w:numId="8">
    <w:abstractNumId w:val="8"/>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7CF5"/>
    <w:rsid w:val="0002006B"/>
    <w:rsid w:val="00024A69"/>
    <w:rsid w:val="00030E30"/>
    <w:rsid w:val="00031503"/>
    <w:rsid w:val="00062F6C"/>
    <w:rsid w:val="00066DFD"/>
    <w:rsid w:val="00086C75"/>
    <w:rsid w:val="00095694"/>
    <w:rsid w:val="000973B8"/>
    <w:rsid w:val="000A7AE6"/>
    <w:rsid w:val="000C417D"/>
    <w:rsid w:val="000D16ED"/>
    <w:rsid w:val="000D24F9"/>
    <w:rsid w:val="000E1845"/>
    <w:rsid w:val="000F3583"/>
    <w:rsid w:val="0010264A"/>
    <w:rsid w:val="001336DD"/>
    <w:rsid w:val="00143736"/>
    <w:rsid w:val="00143EBA"/>
    <w:rsid w:val="001479F4"/>
    <w:rsid w:val="0018640E"/>
    <w:rsid w:val="00195D86"/>
    <w:rsid w:val="001A778F"/>
    <w:rsid w:val="001C051D"/>
    <w:rsid w:val="001C3EEE"/>
    <w:rsid w:val="001C3FE2"/>
    <w:rsid w:val="001D3CFF"/>
    <w:rsid w:val="001E429B"/>
    <w:rsid w:val="001E4B29"/>
    <w:rsid w:val="001F7594"/>
    <w:rsid w:val="002034C6"/>
    <w:rsid w:val="0021214D"/>
    <w:rsid w:val="00214A47"/>
    <w:rsid w:val="00217CBB"/>
    <w:rsid w:val="002213CC"/>
    <w:rsid w:val="00246C52"/>
    <w:rsid w:val="00254699"/>
    <w:rsid w:val="00267231"/>
    <w:rsid w:val="0027790F"/>
    <w:rsid w:val="00290622"/>
    <w:rsid w:val="002A2363"/>
    <w:rsid w:val="002A4917"/>
    <w:rsid w:val="002C073A"/>
    <w:rsid w:val="002C16F5"/>
    <w:rsid w:val="002C1FAC"/>
    <w:rsid w:val="002C4CCD"/>
    <w:rsid w:val="002C4FC6"/>
    <w:rsid w:val="002C779E"/>
    <w:rsid w:val="002D091E"/>
    <w:rsid w:val="002E4801"/>
    <w:rsid w:val="002E5163"/>
    <w:rsid w:val="002E52E3"/>
    <w:rsid w:val="003002E5"/>
    <w:rsid w:val="00310129"/>
    <w:rsid w:val="0032059E"/>
    <w:rsid w:val="00325C4A"/>
    <w:rsid w:val="003318D6"/>
    <w:rsid w:val="00357156"/>
    <w:rsid w:val="00376EFF"/>
    <w:rsid w:val="003A36AE"/>
    <w:rsid w:val="003C03A3"/>
    <w:rsid w:val="003D4251"/>
    <w:rsid w:val="003D4964"/>
    <w:rsid w:val="003F11AE"/>
    <w:rsid w:val="003F591E"/>
    <w:rsid w:val="00402646"/>
    <w:rsid w:val="00405814"/>
    <w:rsid w:val="00424574"/>
    <w:rsid w:val="00426882"/>
    <w:rsid w:val="00431649"/>
    <w:rsid w:val="00435832"/>
    <w:rsid w:val="00441220"/>
    <w:rsid w:val="00450382"/>
    <w:rsid w:val="00460C71"/>
    <w:rsid w:val="00462FFD"/>
    <w:rsid w:val="0047266F"/>
    <w:rsid w:val="00491464"/>
    <w:rsid w:val="004A0F59"/>
    <w:rsid w:val="004A39F6"/>
    <w:rsid w:val="004B0DB9"/>
    <w:rsid w:val="004C2327"/>
    <w:rsid w:val="004C4A8A"/>
    <w:rsid w:val="004C6A31"/>
    <w:rsid w:val="004D7F94"/>
    <w:rsid w:val="005248A0"/>
    <w:rsid w:val="00543B79"/>
    <w:rsid w:val="005556B1"/>
    <w:rsid w:val="00572C86"/>
    <w:rsid w:val="00583AAD"/>
    <w:rsid w:val="005847A9"/>
    <w:rsid w:val="005B33D7"/>
    <w:rsid w:val="005B5316"/>
    <w:rsid w:val="005C01C1"/>
    <w:rsid w:val="005D7EC4"/>
    <w:rsid w:val="00616C1F"/>
    <w:rsid w:val="0065210D"/>
    <w:rsid w:val="006552FB"/>
    <w:rsid w:val="00690150"/>
    <w:rsid w:val="006E3E44"/>
    <w:rsid w:val="00710BF4"/>
    <w:rsid w:val="007163E7"/>
    <w:rsid w:val="00717098"/>
    <w:rsid w:val="00751FAE"/>
    <w:rsid w:val="00754E0F"/>
    <w:rsid w:val="00794BE0"/>
    <w:rsid w:val="007A051E"/>
    <w:rsid w:val="007A2403"/>
    <w:rsid w:val="007A37F2"/>
    <w:rsid w:val="007A40D8"/>
    <w:rsid w:val="007B0CF4"/>
    <w:rsid w:val="007C61F5"/>
    <w:rsid w:val="007D20B2"/>
    <w:rsid w:val="007D2FC0"/>
    <w:rsid w:val="0080639F"/>
    <w:rsid w:val="0080762B"/>
    <w:rsid w:val="008274A4"/>
    <w:rsid w:val="00830652"/>
    <w:rsid w:val="00831468"/>
    <w:rsid w:val="00831ED9"/>
    <w:rsid w:val="00852A08"/>
    <w:rsid w:val="00854E55"/>
    <w:rsid w:val="008875E5"/>
    <w:rsid w:val="008949F6"/>
    <w:rsid w:val="008A0BA3"/>
    <w:rsid w:val="008A5B4E"/>
    <w:rsid w:val="008B7344"/>
    <w:rsid w:val="008C3E9A"/>
    <w:rsid w:val="008D12B0"/>
    <w:rsid w:val="008D177F"/>
    <w:rsid w:val="008E4072"/>
    <w:rsid w:val="008F7B47"/>
    <w:rsid w:val="0090395F"/>
    <w:rsid w:val="00921668"/>
    <w:rsid w:val="00941C74"/>
    <w:rsid w:val="009445DA"/>
    <w:rsid w:val="00944CB5"/>
    <w:rsid w:val="00946655"/>
    <w:rsid w:val="00960E61"/>
    <w:rsid w:val="00966397"/>
    <w:rsid w:val="009733A8"/>
    <w:rsid w:val="009A2E23"/>
    <w:rsid w:val="009A4B60"/>
    <w:rsid w:val="009A69FA"/>
    <w:rsid w:val="009B51A8"/>
    <w:rsid w:val="009C1B4E"/>
    <w:rsid w:val="009C2307"/>
    <w:rsid w:val="009D29B6"/>
    <w:rsid w:val="009F43D1"/>
    <w:rsid w:val="00A1232C"/>
    <w:rsid w:val="00A337F1"/>
    <w:rsid w:val="00A82364"/>
    <w:rsid w:val="00A961B1"/>
    <w:rsid w:val="00AB0D68"/>
    <w:rsid w:val="00AB4C00"/>
    <w:rsid w:val="00AB4FA0"/>
    <w:rsid w:val="00AB6BDA"/>
    <w:rsid w:val="00AC31AB"/>
    <w:rsid w:val="00AC7793"/>
    <w:rsid w:val="00AE564B"/>
    <w:rsid w:val="00AF4372"/>
    <w:rsid w:val="00B00831"/>
    <w:rsid w:val="00B1172F"/>
    <w:rsid w:val="00B15D1D"/>
    <w:rsid w:val="00B20DF4"/>
    <w:rsid w:val="00B214CB"/>
    <w:rsid w:val="00B23118"/>
    <w:rsid w:val="00B31562"/>
    <w:rsid w:val="00B63F27"/>
    <w:rsid w:val="00B67678"/>
    <w:rsid w:val="00B73836"/>
    <w:rsid w:val="00B763E9"/>
    <w:rsid w:val="00B76B55"/>
    <w:rsid w:val="00BA0751"/>
    <w:rsid w:val="00BC368A"/>
    <w:rsid w:val="00BE40F1"/>
    <w:rsid w:val="00BE4686"/>
    <w:rsid w:val="00C017CD"/>
    <w:rsid w:val="00C13750"/>
    <w:rsid w:val="00C16357"/>
    <w:rsid w:val="00C17402"/>
    <w:rsid w:val="00C22E8D"/>
    <w:rsid w:val="00C22F9B"/>
    <w:rsid w:val="00C258E0"/>
    <w:rsid w:val="00C35EE7"/>
    <w:rsid w:val="00C625E2"/>
    <w:rsid w:val="00C72128"/>
    <w:rsid w:val="00C7297C"/>
    <w:rsid w:val="00C767E6"/>
    <w:rsid w:val="00C84D03"/>
    <w:rsid w:val="00C979CB"/>
    <w:rsid w:val="00CA54DC"/>
    <w:rsid w:val="00CA74B5"/>
    <w:rsid w:val="00CB5929"/>
    <w:rsid w:val="00CB7383"/>
    <w:rsid w:val="00CE2581"/>
    <w:rsid w:val="00CE2DA4"/>
    <w:rsid w:val="00CE4E89"/>
    <w:rsid w:val="00CE6EC3"/>
    <w:rsid w:val="00CF0303"/>
    <w:rsid w:val="00D07613"/>
    <w:rsid w:val="00D172A3"/>
    <w:rsid w:val="00D33FB9"/>
    <w:rsid w:val="00D34FED"/>
    <w:rsid w:val="00D37DB1"/>
    <w:rsid w:val="00D37EC2"/>
    <w:rsid w:val="00D57472"/>
    <w:rsid w:val="00D62217"/>
    <w:rsid w:val="00D6617B"/>
    <w:rsid w:val="00D668A4"/>
    <w:rsid w:val="00DA779C"/>
    <w:rsid w:val="00DC6217"/>
    <w:rsid w:val="00E003F4"/>
    <w:rsid w:val="00E04013"/>
    <w:rsid w:val="00E17C2E"/>
    <w:rsid w:val="00E27744"/>
    <w:rsid w:val="00E371BB"/>
    <w:rsid w:val="00E40EE5"/>
    <w:rsid w:val="00E42E58"/>
    <w:rsid w:val="00E7113A"/>
    <w:rsid w:val="00E72DCC"/>
    <w:rsid w:val="00E76264"/>
    <w:rsid w:val="00E841BB"/>
    <w:rsid w:val="00E90E09"/>
    <w:rsid w:val="00EA4DEE"/>
    <w:rsid w:val="00EB34CB"/>
    <w:rsid w:val="00EC632B"/>
    <w:rsid w:val="00ED3F28"/>
    <w:rsid w:val="00EF174A"/>
    <w:rsid w:val="00F06CA7"/>
    <w:rsid w:val="00F1616B"/>
    <w:rsid w:val="00F2770C"/>
    <w:rsid w:val="00F35ABA"/>
    <w:rsid w:val="00F37CCF"/>
    <w:rsid w:val="00F42846"/>
    <w:rsid w:val="00F43F8D"/>
    <w:rsid w:val="00F45A49"/>
    <w:rsid w:val="00F642DF"/>
    <w:rsid w:val="00F65048"/>
    <w:rsid w:val="00F65382"/>
    <w:rsid w:val="00F81797"/>
    <w:rsid w:val="00FA6C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A74B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74B5"/>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wind.nrel.gov/designcodes/simulators/developers/"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hyperlink" Target="http://wind.nrel.gov/designcodes/simulators/fast"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ind.nrel.gov/designcodes/simulators/developers/"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0E4654-8617-4D19-95FA-564933930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5</TotalTime>
  <Pages>24</Pages>
  <Words>6581</Words>
  <Characters>37516</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44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nie Jonkman</dc:creator>
  <cp:keywords/>
  <dc:description/>
  <cp:lastModifiedBy>Bonnie Jonkman</cp:lastModifiedBy>
  <cp:revision>198</cp:revision>
  <dcterms:created xsi:type="dcterms:W3CDTF">2013-04-02T16:36:00Z</dcterms:created>
  <dcterms:modified xsi:type="dcterms:W3CDTF">2014-06-30T04:57:00Z</dcterms:modified>
</cp:coreProperties>
</file>